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9F4350" w:rsidRDefault="009F4350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1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9F4350" w:rsidRDefault="009F4350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9F4350" w:rsidRDefault="009F4350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1CBD72C8" w14:textId="440D7053" w:rsidR="009F4350" w:rsidRPr="004656F7" w:rsidRDefault="009F4350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>Staging Design specification</w:t>
                                </w:r>
                              </w:p>
                              <w:p w14:paraId="2AE91E73" w14:textId="77777777" w:rsidR="009F4350" w:rsidRDefault="009F4350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740DB893" w:rsidR="009F4350" w:rsidRPr="004656F7" w:rsidRDefault="009F4350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Transactions</w:t>
                                </w:r>
                              </w:p>
                              <w:p w14:paraId="1A13F16F" w14:textId="77777777" w:rsidR="009F4350" w:rsidRDefault="009F4350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9F4350" w:rsidRPr="004656F7" w:rsidRDefault="009F4350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9F4350" w:rsidRPr="004656F7" w:rsidRDefault="009F4350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9A1073D" w:rsidR="009F4350" w:rsidRPr="004656F7" w:rsidRDefault="009F4350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July 2018</w:t>
                                </w:r>
                              </w:p>
                              <w:p w14:paraId="343B22B6" w14:textId="77777777" w:rsidR="009F4350" w:rsidRPr="0090654A" w:rsidRDefault="009F4350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9F4350" w:rsidRDefault="009F4350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9F4350" w:rsidRDefault="009F4350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9F4350" w:rsidRDefault="009F4350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1CBD72C8" w14:textId="440D7053" w:rsidR="009F4350" w:rsidRPr="004656F7" w:rsidRDefault="009F4350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>Staging Design specification</w:t>
                          </w:r>
                        </w:p>
                        <w:p w14:paraId="2AE91E73" w14:textId="77777777" w:rsidR="009F4350" w:rsidRDefault="009F4350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740DB893" w:rsidR="009F4350" w:rsidRPr="004656F7" w:rsidRDefault="009F4350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Transactions</w:t>
                          </w:r>
                        </w:p>
                        <w:p w14:paraId="1A13F16F" w14:textId="77777777" w:rsidR="009F4350" w:rsidRDefault="009F4350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9F4350" w:rsidRPr="004656F7" w:rsidRDefault="009F4350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9F4350" w:rsidRPr="004656F7" w:rsidRDefault="009F4350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9A1073D" w:rsidR="009F4350" w:rsidRPr="004656F7" w:rsidRDefault="009F4350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July 2018</w:t>
                          </w:r>
                        </w:p>
                        <w:p w14:paraId="343B22B6" w14:textId="77777777" w:rsidR="009F4350" w:rsidRPr="0090654A" w:rsidRDefault="009F4350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6519F4C7" w14:textId="5B8503A5" w:rsidR="008835B9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19713238" w:history="1">
            <w:r w:rsidR="008835B9" w:rsidRPr="002023BF">
              <w:rPr>
                <w:rStyle w:val="Hyperlink"/>
                <w:noProof/>
              </w:rPr>
              <w:t>1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Document Management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38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2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2FD062B7" w14:textId="611F0819" w:rsidR="008835B9" w:rsidRDefault="00E4403F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39" w:history="1">
            <w:r w:rsidR="008835B9" w:rsidRPr="002023BF">
              <w:rPr>
                <w:rStyle w:val="Hyperlink"/>
                <w:noProof/>
              </w:rPr>
              <w:t>2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Document Purpose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39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3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6867D9F3" w14:textId="2D343B7A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0" w:history="1">
            <w:r w:rsidR="008835B9" w:rsidRPr="002023BF">
              <w:rPr>
                <w:rStyle w:val="Hyperlink"/>
                <w:noProof/>
              </w:rPr>
              <w:t>2.1 In Document Scope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0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3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73212673" w14:textId="23E34EF0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1" w:history="1">
            <w:r w:rsidR="008835B9" w:rsidRPr="002023BF">
              <w:rPr>
                <w:rStyle w:val="Hyperlink"/>
                <w:noProof/>
              </w:rPr>
              <w:t>2.2 Out of Document Scope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1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3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9CD0E8D" w14:textId="2A34D632" w:rsidR="008835B9" w:rsidRDefault="00E4403F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42" w:history="1">
            <w:r w:rsidR="008835B9" w:rsidRPr="002023BF">
              <w:rPr>
                <w:rStyle w:val="Hyperlink"/>
                <w:noProof/>
              </w:rPr>
              <w:t>3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High Level Overview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2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4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2AB40BF8" w14:textId="36E677AC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3" w:history="1">
            <w:r w:rsidR="008835B9" w:rsidRPr="002023BF">
              <w:rPr>
                <w:rStyle w:val="Hyperlink"/>
                <w:noProof/>
              </w:rPr>
              <w:t>3.1. Process Context Diagram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3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4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83BED47" w14:textId="509BACC9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4" w:history="1">
            <w:r w:rsidR="008835B9" w:rsidRPr="002023BF">
              <w:rPr>
                <w:rStyle w:val="Hyperlink"/>
                <w:noProof/>
              </w:rPr>
              <w:t>3.2. Process Flow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4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5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0E0AA1E0" w14:textId="62ACC19A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5" w:history="1">
            <w:r w:rsidR="008835B9" w:rsidRPr="002023BF">
              <w:rPr>
                <w:rStyle w:val="Hyperlink"/>
                <w:noProof/>
              </w:rPr>
              <w:t>3.2.1 General Process Overview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5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5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48F0C320" w14:textId="5F7938DD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6" w:history="1">
            <w:r w:rsidR="008835B9" w:rsidRPr="002023BF">
              <w:rPr>
                <w:rStyle w:val="Hyperlink"/>
                <w:noProof/>
              </w:rPr>
              <w:t>3.2.2 Transaction Load Process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6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6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77A77AB" w14:textId="59ACBE73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7" w:history="1">
            <w:r w:rsidR="008835B9" w:rsidRPr="002023BF">
              <w:rPr>
                <w:rStyle w:val="Hyperlink"/>
                <w:noProof/>
              </w:rPr>
              <w:t>3.2.2 Loyalty Load (Nectar &amp; Virgin Flying Club)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7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7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04DBB2F" w14:textId="7195F407" w:rsidR="008835B9" w:rsidRDefault="00E4403F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48" w:history="1">
            <w:r w:rsidR="008835B9" w:rsidRPr="002023BF">
              <w:rPr>
                <w:rStyle w:val="Hyperlink"/>
                <w:noProof/>
              </w:rPr>
              <w:t>4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Tables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8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9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112A84F" w14:textId="36305FBF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9" w:history="1">
            <w:r w:rsidR="008835B9" w:rsidRPr="002023BF">
              <w:rPr>
                <w:rStyle w:val="Hyperlink"/>
                <w:noProof/>
              </w:rPr>
              <w:t>PreProcessing.TOCPLUS_Transaction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9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9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3CF94F3" w14:textId="01043ECB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0" w:history="1">
            <w:r w:rsidR="008835B9" w:rsidRPr="002023BF">
              <w:rPr>
                <w:rStyle w:val="Hyperlink"/>
                <w:noProof/>
              </w:rPr>
              <w:t>Staging_TOCPLUS_Transaction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0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0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D91F53D" w14:textId="487C3D26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1" w:history="1">
            <w:r w:rsidR="008835B9" w:rsidRPr="002023BF">
              <w:rPr>
                <w:rStyle w:val="Hyperlink"/>
                <w:noProof/>
              </w:rPr>
              <w:t>PreProcessing.TOCPLUS_Nectar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1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1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0379D92A" w14:textId="17258266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2" w:history="1">
            <w:r w:rsidR="008835B9" w:rsidRPr="002023BF">
              <w:rPr>
                <w:rStyle w:val="Hyperlink"/>
                <w:noProof/>
              </w:rPr>
              <w:t>PreProcessing.TOCPLUS_VAFlyerTravel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2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1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748CD5FB" w14:textId="4B07B130" w:rsidR="008835B9" w:rsidRDefault="00E4403F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3" w:history="1">
            <w:r w:rsidR="008835B9" w:rsidRPr="002023BF">
              <w:rPr>
                <w:rStyle w:val="Hyperlink"/>
                <w:noProof/>
              </w:rPr>
              <w:t>PreProcessing.TOCPLUS_Journey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3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2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9F9E116" w14:textId="22338A96" w:rsidR="008835B9" w:rsidRDefault="00E4403F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54" w:history="1">
            <w:r w:rsidR="008835B9" w:rsidRPr="002023BF">
              <w:rPr>
                <w:rStyle w:val="Hyperlink"/>
                <w:noProof/>
              </w:rPr>
              <w:t>5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Table Mapping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4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5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6E61301" w14:textId="3538F4F4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19713238"/>
      <w:r w:rsidRPr="00520488">
        <w:rPr>
          <w:sz w:val="32"/>
          <w:szCs w:val="32"/>
        </w:rPr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76B0F462" w:rsidR="009114E0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5AF64F7F" w:rsidR="009114E0" w:rsidRPr="00036689" w:rsidRDefault="00717AFF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253722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8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473792">
        <w:trPr>
          <w:cantSplit/>
          <w:trHeight w:val="5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1FBAC" w14:textId="77777777" w:rsidR="00F81590" w:rsidRPr="00036689" w:rsidRDefault="009043C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rk Jones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118A2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Client Lead / Project Manager</w:t>
            </w:r>
          </w:p>
        </w:tc>
      </w:tr>
      <w:tr w:rsidR="00F81590" w:rsidRPr="00A73C32" w14:paraId="37955906" w14:textId="77777777" w:rsidTr="00076B7C">
        <w:trPr>
          <w:cantSplit/>
          <w:trHeight w:val="6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F6C6D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F5CE6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ez Cox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BD273" w14:textId="77777777" w:rsidR="00F81590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IBM Software SME</w:t>
            </w:r>
          </w:p>
        </w:tc>
      </w:tr>
      <w:tr w:rsidR="00F81590" w:rsidRPr="00A73C32" w14:paraId="6638C816" w14:textId="77777777" w:rsidTr="00076B7C">
        <w:trPr>
          <w:cantSplit/>
          <w:trHeight w:val="68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50D73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Gary Newso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9F7EB" w14:textId="715C57B7" w:rsidR="00F81590" w:rsidRPr="00036689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076B7C" w:rsidRPr="00A73C32" w14:paraId="340E7B7D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ohn Whittom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Business Analyst</w:t>
            </w:r>
          </w:p>
        </w:tc>
      </w:tr>
      <w:tr w:rsidR="00076B7C" w:rsidRPr="00A73C32" w14:paraId="6ABC82F3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Peter Malherb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AWS SME</w:t>
            </w: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0DCF2EF9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t Lynd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36EECA02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167159F7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0FBA9325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61E7F952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18E6577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4BB1FA1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teve Forster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7D128079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Solution Lead</w:t>
            </w: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65D138BB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275F04FF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Avtar </w:t>
            </w:r>
            <w:proofErr w:type="spellStart"/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swell</w:t>
            </w:r>
            <w:proofErr w:type="spellEnd"/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245397BE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ster</w:t>
            </w: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" w:name="_Toc467059799"/>
      <w:bookmarkStart w:id="3" w:name="_Toc508899960"/>
      <w:bookmarkStart w:id="4" w:name="_Toc519713239"/>
      <w:bookmarkStart w:id="5" w:name="_Toc467059800"/>
      <w:r w:rsidRPr="00520488">
        <w:rPr>
          <w:sz w:val="32"/>
          <w:szCs w:val="32"/>
        </w:rPr>
        <w:t>Document Purpose</w:t>
      </w:r>
      <w:bookmarkEnd w:id="2"/>
      <w:bookmarkEnd w:id="3"/>
      <w:bookmarkEnd w:id="4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210141CF" w14:textId="032A280C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 xml:space="preserve">The purpose of this document is to describe the load process between </w:t>
      </w:r>
      <w:proofErr w:type="spellStart"/>
      <w:r>
        <w:rPr>
          <w:rFonts w:asciiTheme="majorHAnsi" w:hAnsiTheme="majorHAnsi"/>
          <w:color w:val="000000" w:themeColor="text1"/>
          <w:sz w:val="22"/>
          <w:szCs w:val="22"/>
        </w:rPr>
        <w:t>PreProcessing</w:t>
      </w:r>
      <w:proofErr w:type="spellEnd"/>
      <w:r>
        <w:rPr>
          <w:rFonts w:asciiTheme="majorHAnsi" w:hAnsiTheme="majorHAnsi"/>
          <w:color w:val="000000" w:themeColor="text1"/>
          <w:sz w:val="22"/>
          <w:szCs w:val="22"/>
        </w:rPr>
        <w:t xml:space="preserve"> and Staging Transaction tables. </w:t>
      </w:r>
    </w:p>
    <w:p w14:paraId="034F0DE9" w14:textId="6990C2F7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19464AE" w14:textId="6751E011" w:rsidR="000E2C5D" w:rsidRDefault="00521D27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is document is intended for technical audience who is going to develop/maintain or test this process.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6" w:name="_Toc467575432"/>
      <w:bookmarkStart w:id="7" w:name="_Toc508899961"/>
      <w:bookmarkStart w:id="8" w:name="_Toc519713240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6"/>
      <w:bookmarkEnd w:id="7"/>
      <w:bookmarkEnd w:id="8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5FE59EAA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 xml:space="preserve">Column mappings </w:t>
      </w:r>
    </w:p>
    <w:p w14:paraId="0704BBB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 w:rsidRPr="000E2C5D">
        <w:rPr>
          <w:rFonts w:asciiTheme="majorHAnsi" w:hAnsiTheme="majorHAnsi"/>
          <w:sz w:val="22"/>
          <w:szCs w:val="22"/>
        </w:rPr>
        <w:t>Data flow diagram</w:t>
      </w:r>
    </w:p>
    <w:p w14:paraId="73DFB6C1" w14:textId="23DAB501" w:rsidR="00D56AE1" w:rsidRPr="00A73C32" w:rsidRDefault="00D56AE1" w:rsidP="00D56AE1">
      <w:pPr>
        <w:spacing w:before="120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9" w:name="_Toc460341814"/>
      <w:bookmarkStart w:id="10" w:name="_Toc467575433"/>
      <w:bookmarkStart w:id="11" w:name="_Toc508899962"/>
      <w:bookmarkStart w:id="12" w:name="_Toc519713241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9"/>
      <w:bookmarkEnd w:id="10"/>
      <w:bookmarkEnd w:id="11"/>
      <w:bookmarkEnd w:id="12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1CD3B77C" w14:textId="289B8555" w:rsidR="00587FD1" w:rsidRDefault="00FA56FD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e SFTP to S3 bucket transfer and logging</w:t>
      </w:r>
    </w:p>
    <w:p w14:paraId="7156DD26" w14:textId="7E2D1839" w:rsidR="00D16332" w:rsidRDefault="00424865" w:rsidP="00D16332">
      <w:pPr>
        <w:numPr>
          <w:ilvl w:val="1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is is covered</w:t>
      </w:r>
      <w:r w:rsidR="00D16332">
        <w:rPr>
          <w:rFonts w:asciiTheme="majorHAnsi" w:hAnsiTheme="majorHAnsi"/>
          <w:sz w:val="22"/>
          <w:szCs w:val="22"/>
        </w:rPr>
        <w:t xml:space="preserve"> as part of the pre</w:t>
      </w:r>
      <w:r w:rsidR="008A7AD1">
        <w:rPr>
          <w:rFonts w:asciiTheme="majorHAnsi" w:hAnsiTheme="majorHAnsi"/>
          <w:sz w:val="22"/>
          <w:szCs w:val="22"/>
        </w:rPr>
        <w:t>-</w:t>
      </w:r>
      <w:r w:rsidR="00D16332">
        <w:rPr>
          <w:rFonts w:asciiTheme="majorHAnsi" w:hAnsiTheme="majorHAnsi"/>
          <w:sz w:val="22"/>
          <w:szCs w:val="22"/>
        </w:rPr>
        <w:t>processing load diagram</w:t>
      </w:r>
    </w:p>
    <w:p w14:paraId="26005227" w14:textId="230736EC" w:rsidR="00FA56FD" w:rsidRDefault="00FA56FD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he design to pr</w:t>
      </w:r>
      <w:r w:rsidR="00424865">
        <w:rPr>
          <w:rFonts w:asciiTheme="majorHAnsi" w:hAnsiTheme="majorHAnsi"/>
          <w:sz w:val="22"/>
          <w:szCs w:val="22"/>
        </w:rPr>
        <w:t>ocess records through to pre</w:t>
      </w:r>
      <w:r w:rsidR="008A7AD1">
        <w:rPr>
          <w:rFonts w:asciiTheme="majorHAnsi" w:hAnsiTheme="majorHAnsi"/>
          <w:sz w:val="22"/>
          <w:szCs w:val="22"/>
        </w:rPr>
        <w:t>-</w:t>
      </w:r>
      <w:r w:rsidR="00424865">
        <w:rPr>
          <w:rFonts w:asciiTheme="majorHAnsi" w:hAnsiTheme="majorHAnsi"/>
          <w:sz w:val="22"/>
          <w:szCs w:val="22"/>
        </w:rPr>
        <w:t>processing</w:t>
      </w: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3" w:name="_Toc508899963"/>
      <w:bookmarkStart w:id="14" w:name="_Toc519713242"/>
      <w:r>
        <w:rPr>
          <w:sz w:val="32"/>
          <w:szCs w:val="32"/>
        </w:rPr>
        <w:t>High Level Overview</w:t>
      </w:r>
      <w:bookmarkEnd w:id="5"/>
      <w:bookmarkEnd w:id="13"/>
      <w:bookmarkEnd w:id="14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63E02307" w:rsidR="00D30D62" w:rsidRDefault="00D30D62" w:rsidP="00D30D62">
      <w:pPr>
        <w:pStyle w:val="Heading2"/>
        <w:rPr>
          <w:sz w:val="28"/>
          <w:szCs w:val="28"/>
        </w:rPr>
      </w:pPr>
      <w:bookmarkStart w:id="15" w:name="_Toc508899964"/>
      <w:bookmarkStart w:id="16" w:name="_Toc519713243"/>
      <w:bookmarkStart w:id="17" w:name="_Hlk519110284"/>
      <w:r>
        <w:rPr>
          <w:sz w:val="28"/>
          <w:szCs w:val="28"/>
        </w:rPr>
        <w:t xml:space="preserve">3.1. </w:t>
      </w:r>
      <w:bookmarkEnd w:id="15"/>
      <w:r w:rsidR="009716A3">
        <w:rPr>
          <w:sz w:val="28"/>
          <w:szCs w:val="28"/>
        </w:rPr>
        <w:t>Process Context Diagram</w:t>
      </w:r>
      <w:bookmarkEnd w:id="16"/>
    </w:p>
    <w:p w14:paraId="6776D265" w14:textId="77777777" w:rsidR="00EB6705" w:rsidRDefault="00EB6705" w:rsidP="00862C9F"/>
    <w:p w14:paraId="28ACAAB9" w14:textId="2C0F7135" w:rsidR="00862C9F" w:rsidRDefault="00031ED1" w:rsidP="00862C9F">
      <w:r>
        <w:t xml:space="preserve">The trainline.com will produce a daily extract and place on their </w:t>
      </w:r>
      <w:proofErr w:type="spellStart"/>
      <w:r>
        <w:t>sFTP</w:t>
      </w:r>
      <w:proofErr w:type="spellEnd"/>
      <w:r>
        <w:t xml:space="preserve"> server </w:t>
      </w:r>
      <w:r w:rsidR="00550D38">
        <w:t xml:space="preserve">for retrieval </w:t>
      </w:r>
      <w:r w:rsidR="00BA15CB">
        <w:t xml:space="preserve">and processing by </w:t>
      </w:r>
      <w:r w:rsidR="00EB6705">
        <w:t>Virgin Trains West Coast.</w:t>
      </w:r>
    </w:p>
    <w:p w14:paraId="037CDC08" w14:textId="77777777" w:rsidR="00EB6705" w:rsidRPr="00862C9F" w:rsidRDefault="00EB6705" w:rsidP="00862C9F"/>
    <w:bookmarkEnd w:id="17"/>
    <w:p w14:paraId="63DF1268" w14:textId="54726C38" w:rsidR="00671BF1" w:rsidRDefault="00575720" w:rsidP="00671BF1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 wp14:anchorId="5EA32FD3" wp14:editId="0027D20B">
            <wp:extent cx="6451250" cy="4358456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TOC+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500681" cy="4391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FA582" w14:textId="788A8A49" w:rsidR="007648B8" w:rsidRDefault="00710E62" w:rsidP="00C91955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Each set of daily files will be loaded to pre-processing, and this document addresses the design of the load to the Staging environment from pre-processing.</w:t>
      </w:r>
      <w:bookmarkStart w:id="18" w:name="_Toc515480757"/>
      <w:bookmarkStart w:id="19" w:name="_Toc508899966"/>
      <w:bookmarkEnd w:id="18"/>
    </w:p>
    <w:p w14:paraId="75E80BAD" w14:textId="77777777" w:rsidR="00C91955" w:rsidRPr="00C91955" w:rsidRDefault="00C91955" w:rsidP="00C91955">
      <w:pPr>
        <w:rPr>
          <w:rFonts w:asciiTheme="majorHAnsi" w:hAnsiTheme="majorHAnsi"/>
          <w:szCs w:val="22"/>
        </w:rPr>
      </w:pPr>
    </w:p>
    <w:p w14:paraId="2223AEDC" w14:textId="77777777" w:rsidR="00C91955" w:rsidRDefault="00C9195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811A5F7" w14:textId="3210ED78" w:rsidR="00C51815" w:rsidRDefault="00C51815" w:rsidP="00C51815">
      <w:pPr>
        <w:pStyle w:val="Heading2"/>
      </w:pPr>
      <w:bookmarkStart w:id="20" w:name="_Toc519713244"/>
      <w:r w:rsidRPr="008122CB">
        <w:t>3.</w:t>
      </w:r>
      <w:r w:rsidR="00FA5EA4">
        <w:t>2</w:t>
      </w:r>
      <w:r w:rsidRPr="008122CB">
        <w:t xml:space="preserve">. </w:t>
      </w:r>
      <w:r>
        <w:t>Process Flow</w:t>
      </w:r>
      <w:bookmarkEnd w:id="20"/>
    </w:p>
    <w:p w14:paraId="4E72DFAC" w14:textId="77777777" w:rsidR="00B5122A" w:rsidRPr="00B5122A" w:rsidRDefault="00B5122A" w:rsidP="00B5122A"/>
    <w:p w14:paraId="42ACCCBA" w14:textId="5E8912D5" w:rsidR="0091080D" w:rsidRDefault="005D442E" w:rsidP="0091080D">
      <w:r>
        <w:t xml:space="preserve">As part of the Transaction process we are loading Loyalty </w:t>
      </w:r>
      <w:r w:rsidR="00410816">
        <w:t xml:space="preserve">(Nectar &amp; Virgin Flying Club). </w:t>
      </w:r>
      <w:r w:rsidR="00B5122A">
        <w:t>Diagrams below describes how that</w:t>
      </w:r>
      <w:r w:rsidR="00410816">
        <w:t xml:space="preserve"> process works.</w:t>
      </w:r>
    </w:p>
    <w:p w14:paraId="43C42C96" w14:textId="0F35943A" w:rsidR="00410816" w:rsidRDefault="00410816" w:rsidP="00410816">
      <w:pPr>
        <w:pStyle w:val="Heading2"/>
        <w:ind w:left="284"/>
      </w:pPr>
      <w:bookmarkStart w:id="21" w:name="_Toc519713245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General Process Overview</w:t>
      </w:r>
      <w:bookmarkEnd w:id="21"/>
    </w:p>
    <w:p w14:paraId="66F808DA" w14:textId="337B85AE" w:rsidR="00410816" w:rsidRDefault="00410816" w:rsidP="00410816"/>
    <w:p w14:paraId="24C4228E" w14:textId="163B5F00" w:rsidR="00410816" w:rsidRPr="00410816" w:rsidRDefault="00410816" w:rsidP="00FA5EA4">
      <w:pPr>
        <w:ind w:left="284"/>
      </w:pPr>
      <w:proofErr w:type="spellStart"/>
      <w:r>
        <w:t>SSiS</w:t>
      </w:r>
      <w:proofErr w:type="spellEnd"/>
      <w:r>
        <w:t xml:space="preserve"> is responsible </w:t>
      </w:r>
      <w:r w:rsidR="001F3909">
        <w:t>for</w:t>
      </w:r>
      <w:r>
        <w:t xml:space="preserve"> trigger</w:t>
      </w:r>
      <w:r w:rsidR="00291EFA">
        <w:t>ing</w:t>
      </w:r>
      <w:r>
        <w:t xml:space="preserve"> Transaction process. First step is to read all new rows from </w:t>
      </w:r>
      <w:proofErr w:type="spellStart"/>
      <w:r>
        <w:t>PreProcessing</w:t>
      </w:r>
      <w:proofErr w:type="spellEnd"/>
      <w:r>
        <w:t xml:space="preserve"> Transaction table and load them into the Staging Transaction table. </w:t>
      </w:r>
      <w:r w:rsidR="002F4A82">
        <w:t xml:space="preserve">Once the process is </w:t>
      </w:r>
      <w:r w:rsidR="001E788B">
        <w:t xml:space="preserve">successfully </w:t>
      </w:r>
      <w:r>
        <w:t xml:space="preserve">completed, Loyalty </w:t>
      </w:r>
      <w:r w:rsidR="001E788B">
        <w:t xml:space="preserve">load will be triggered by </w:t>
      </w:r>
      <w:proofErr w:type="spellStart"/>
      <w:r w:rsidR="001E788B">
        <w:t>SSiS</w:t>
      </w:r>
      <w:proofErr w:type="spellEnd"/>
      <w:r w:rsidR="001E788B">
        <w:t xml:space="preserve"> </w:t>
      </w:r>
      <w:r w:rsidR="002F4A82">
        <w:t>therefore,</w:t>
      </w:r>
      <w:r w:rsidR="001E788B">
        <w:t xml:space="preserve"> Nectar and Virgin Flying Club </w:t>
      </w:r>
      <w:r w:rsidR="002F4A82">
        <w:t xml:space="preserve">processes </w:t>
      </w:r>
      <w:r w:rsidR="001E788B">
        <w:t xml:space="preserve">will update Staging Transaction table. Errors will be captured and written into Audit tables and processes </w:t>
      </w:r>
      <w:r w:rsidR="00492A3D">
        <w:t>will prevent process</w:t>
      </w:r>
      <w:r w:rsidR="00B14993">
        <w:t>es</w:t>
      </w:r>
      <w:r w:rsidR="00492A3D">
        <w:t xml:space="preserve"> to continue</w:t>
      </w:r>
      <w:r w:rsidR="001E788B">
        <w:t>.</w:t>
      </w:r>
    </w:p>
    <w:p w14:paraId="38B70AA6" w14:textId="7DC77583" w:rsidR="00410816" w:rsidRDefault="00410816" w:rsidP="0091080D"/>
    <w:p w14:paraId="67F41CF2" w14:textId="77777777" w:rsidR="00410816" w:rsidRDefault="00410816" w:rsidP="0091080D"/>
    <w:p w14:paraId="222B651A" w14:textId="53F332F3" w:rsidR="00410816" w:rsidRDefault="00410816" w:rsidP="0091080D">
      <w:r>
        <w:object w:dxaOrig="12106" w:dyaOrig="11806" w14:anchorId="6044E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6pt" o:ole="">
            <v:imagedata r:id="rId14" o:title=""/>
          </v:shape>
          <o:OLEObject Type="Embed" ProgID="Visio.Drawing.15" ShapeID="_x0000_i1025" DrawAspect="Content" ObjectID="_1595085979" r:id="rId15"/>
        </w:object>
      </w:r>
    </w:p>
    <w:p w14:paraId="6E801AEF" w14:textId="289D36C3" w:rsidR="00410816" w:rsidRDefault="00410816" w:rsidP="0091080D"/>
    <w:p w14:paraId="4DD67861" w14:textId="506B8DA9" w:rsidR="00FA5EA4" w:rsidRDefault="00204424" w:rsidP="00FA5EA4">
      <w:pPr>
        <w:pStyle w:val="Heading2"/>
        <w:ind w:left="284"/>
      </w:pPr>
      <w:bookmarkStart w:id="22" w:name="_Toc519713246"/>
      <w:r>
        <w:t>3.2</w:t>
      </w:r>
      <w:r w:rsidR="00FA5EA4" w:rsidRPr="008122CB">
        <w:t>.</w:t>
      </w:r>
      <w:r w:rsidR="00FA5EA4">
        <w:t>2</w:t>
      </w:r>
      <w:r w:rsidR="00FA5EA4" w:rsidRPr="008122CB">
        <w:t xml:space="preserve"> </w:t>
      </w:r>
      <w:r w:rsidR="00FA5EA4">
        <w:t>Transaction Load Process</w:t>
      </w:r>
      <w:bookmarkEnd w:id="22"/>
    </w:p>
    <w:p w14:paraId="49266AF4" w14:textId="07C88A98" w:rsidR="00FC08EE" w:rsidRDefault="00FC08EE" w:rsidP="00FC08EE"/>
    <w:p w14:paraId="3379A58A" w14:textId="5DAED0CB" w:rsidR="00FC08EE" w:rsidRPr="00FC08EE" w:rsidRDefault="00FC08EE" w:rsidP="002D082A">
      <w:pPr>
        <w:ind w:left="284"/>
      </w:pPr>
      <w:proofErr w:type="spellStart"/>
      <w:r>
        <w:t>SSiS</w:t>
      </w:r>
      <w:proofErr w:type="spellEnd"/>
      <w:r>
        <w:t xml:space="preserve"> is responsible for triggering Transaction Load. First step is to read todays data from </w:t>
      </w:r>
      <w:proofErr w:type="spellStart"/>
      <w:r>
        <w:t>PreProcessing</w:t>
      </w:r>
      <w:proofErr w:type="spellEnd"/>
      <w:r>
        <w:t xml:space="preserve"> table and insert only those rows that a customer can be associated. Once all transactions have been inserted </w:t>
      </w:r>
      <w:proofErr w:type="spellStart"/>
      <w:r>
        <w:t>DateFirstPurchase</w:t>
      </w:r>
      <w:proofErr w:type="spellEnd"/>
      <w:r>
        <w:t xml:space="preserve"> and </w:t>
      </w:r>
      <w:proofErr w:type="spellStart"/>
      <w:r>
        <w:t>DateLastPurchase</w:t>
      </w:r>
      <w:proofErr w:type="spellEnd"/>
      <w:r>
        <w:t xml:space="preserve"> rows on </w:t>
      </w:r>
      <w:proofErr w:type="spellStart"/>
      <w:r>
        <w:t>Staging.STG_Customer</w:t>
      </w:r>
      <w:proofErr w:type="spellEnd"/>
      <w:r>
        <w:t xml:space="preserve"> table should be updated. At the end of the </w:t>
      </w:r>
      <w:proofErr w:type="spellStart"/>
      <w:r w:rsidR="003D4663">
        <w:t>ProcessedInd</w:t>
      </w:r>
      <w:proofErr w:type="spellEnd"/>
      <w:r w:rsidR="003D4663">
        <w:t xml:space="preserve"> will be updated for those rows that have been loaded and </w:t>
      </w:r>
      <w:r>
        <w:t>counts will be audited and returned. Errors will be stored on Audit tables and function will return an error.</w:t>
      </w:r>
    </w:p>
    <w:p w14:paraId="25A9CF13" w14:textId="62AC4FEF" w:rsidR="00410816" w:rsidRDefault="00410816" w:rsidP="0091080D"/>
    <w:p w14:paraId="078363E3" w14:textId="4C507D7F" w:rsidR="00410816" w:rsidRDefault="009F4350" w:rsidP="0091080D">
      <w:r>
        <w:object w:dxaOrig="15060" w:dyaOrig="13155" w14:anchorId="2F9C309C">
          <v:shape id="_x0000_i1026" type="#_x0000_t75" style="width:467.25pt;height:408.75pt" o:ole="">
            <v:imagedata r:id="rId16" o:title=""/>
          </v:shape>
          <o:OLEObject Type="Embed" ProgID="Visio.Drawing.15" ShapeID="_x0000_i1026" DrawAspect="Content" ObjectID="_1595085980" r:id="rId17"/>
        </w:object>
      </w:r>
    </w:p>
    <w:p w14:paraId="38E3F935" w14:textId="5B1FFC0C" w:rsidR="00410816" w:rsidRDefault="00410816" w:rsidP="0091080D"/>
    <w:p w14:paraId="751540CE" w14:textId="71FF4D75" w:rsidR="00410816" w:rsidRDefault="00410816" w:rsidP="0091080D"/>
    <w:p w14:paraId="6A4B74D1" w14:textId="3DFBE79B" w:rsidR="00410816" w:rsidRDefault="00410816" w:rsidP="0091080D"/>
    <w:p w14:paraId="03F0ECB8" w14:textId="52020706" w:rsidR="00410816" w:rsidRDefault="00410816">
      <w:pPr>
        <w:spacing w:after="200" w:line="276" w:lineRule="auto"/>
      </w:pPr>
      <w:r>
        <w:br w:type="page"/>
      </w:r>
    </w:p>
    <w:p w14:paraId="1D0565E2" w14:textId="33C5A703" w:rsidR="002D082A" w:rsidRDefault="00D37C3A" w:rsidP="00D37C3A">
      <w:pPr>
        <w:pStyle w:val="Heading2"/>
        <w:ind w:left="284"/>
      </w:pPr>
      <w:bookmarkStart w:id="23" w:name="_Toc519713247"/>
      <w:r>
        <w:t>3.2</w:t>
      </w:r>
      <w:r w:rsidRPr="008122CB">
        <w:t>.</w:t>
      </w:r>
      <w:r>
        <w:t>2</w:t>
      </w:r>
      <w:r w:rsidRPr="008122CB">
        <w:t xml:space="preserve"> </w:t>
      </w:r>
      <w:r>
        <w:t>Loyalty Load (Nectar &amp; Virgin Flying Club)</w:t>
      </w:r>
      <w:bookmarkEnd w:id="23"/>
    </w:p>
    <w:p w14:paraId="40A4F42F" w14:textId="272D1AE8" w:rsidR="00D37C3A" w:rsidRDefault="00D37C3A" w:rsidP="00D37C3A"/>
    <w:p w14:paraId="086DF1B4" w14:textId="42C75758" w:rsidR="00D37C3A" w:rsidRPr="00D37C3A" w:rsidRDefault="00D37C3A" w:rsidP="00D37C3A">
      <w:proofErr w:type="spellStart"/>
      <w:r>
        <w:t>SSiS</w:t>
      </w:r>
      <w:proofErr w:type="spellEnd"/>
      <w:r>
        <w:t xml:space="preserve"> is responsible for triggering Loyalty process. First step is to read new data from </w:t>
      </w:r>
      <w:proofErr w:type="spellStart"/>
      <w:r>
        <w:t>PreProcessing</w:t>
      </w:r>
      <w:proofErr w:type="spellEnd"/>
      <w:r>
        <w:t xml:space="preserve"> tables and update </w:t>
      </w:r>
      <w:proofErr w:type="spellStart"/>
      <w:r>
        <w:t>Staging.STG_Transaction</w:t>
      </w:r>
      <w:proofErr w:type="spellEnd"/>
      <w:r>
        <w:t xml:space="preserve"> table with the latest information</w:t>
      </w:r>
      <w:r w:rsidR="003D4663">
        <w:t xml:space="preserve">. At the end of the </w:t>
      </w:r>
      <w:proofErr w:type="spellStart"/>
      <w:r w:rsidR="003D4663">
        <w:t>ProcessedInd</w:t>
      </w:r>
      <w:proofErr w:type="spellEnd"/>
      <w:r w:rsidR="003D4663">
        <w:t xml:space="preserve"> will be updated for those rows that have been loaded and counts will be audited and returned</w:t>
      </w:r>
      <w:r>
        <w:t xml:space="preserve"> </w:t>
      </w:r>
    </w:p>
    <w:p w14:paraId="17C2DF90" w14:textId="5B3494CB" w:rsidR="00410816" w:rsidRDefault="00410816" w:rsidP="0091080D"/>
    <w:p w14:paraId="0B3D10EE" w14:textId="43F37991" w:rsidR="00410816" w:rsidRPr="0091080D" w:rsidRDefault="00D37C3A" w:rsidP="0091080D">
      <w:r>
        <w:object w:dxaOrig="12106" w:dyaOrig="14310" w14:anchorId="2D9CCCC6">
          <v:shape id="_x0000_i1027" type="#_x0000_t75" style="width:468pt;height:552.75pt" o:ole="">
            <v:imagedata r:id="rId18" o:title=""/>
          </v:shape>
          <o:OLEObject Type="Embed" ProgID="Visio.Drawing.15" ShapeID="_x0000_i1027" DrawAspect="Content" ObjectID="_1595085981" r:id="rId19"/>
        </w:object>
      </w:r>
    </w:p>
    <w:p w14:paraId="7F743ED7" w14:textId="274A59DA" w:rsidR="00351D89" w:rsidRPr="00520488" w:rsidRDefault="00C51815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r>
        <w:br w:type="page"/>
      </w:r>
      <w:bookmarkStart w:id="24" w:name="_Toc519713248"/>
      <w:bookmarkEnd w:id="19"/>
      <w:r w:rsidR="00351D89">
        <w:rPr>
          <w:sz w:val="32"/>
          <w:szCs w:val="32"/>
        </w:rPr>
        <w:t>Tables</w:t>
      </w:r>
      <w:bookmarkEnd w:id="24"/>
    </w:p>
    <w:p w14:paraId="583CF039" w14:textId="437876D9" w:rsidR="004A6359" w:rsidRDefault="004A6359" w:rsidP="00351D89">
      <w:pPr>
        <w:spacing w:after="200" w:line="276" w:lineRule="auto"/>
      </w:pPr>
    </w:p>
    <w:p w14:paraId="490DD204" w14:textId="0D454ADF" w:rsidR="00845901" w:rsidRDefault="003D4663" w:rsidP="009C6DD1">
      <w:r>
        <w:t>This section contains a description of the tables involved on this process.</w:t>
      </w:r>
    </w:p>
    <w:p w14:paraId="3655FB65" w14:textId="77777777" w:rsidR="00351D89" w:rsidRDefault="00351D89" w:rsidP="009C6DD1"/>
    <w:p w14:paraId="022C8136" w14:textId="796B143F" w:rsidR="003D4663" w:rsidRDefault="00351D89" w:rsidP="00351D89">
      <w:pPr>
        <w:pStyle w:val="Heading2"/>
      </w:pPr>
      <w:bookmarkStart w:id="25" w:name="_Toc519713249"/>
      <w:proofErr w:type="spellStart"/>
      <w:r>
        <w:t>PreProcessing.</w:t>
      </w:r>
      <w:r w:rsidRPr="00351D89">
        <w:t>TOCPLUS_Transaction</w:t>
      </w:r>
      <w:bookmarkEnd w:id="25"/>
      <w:proofErr w:type="spellEnd"/>
    </w:p>
    <w:p w14:paraId="1BF4AC66" w14:textId="77777777" w:rsidR="00351D89" w:rsidRDefault="00351D89" w:rsidP="009C6DD1"/>
    <w:tbl>
      <w:tblPr>
        <w:tblW w:w="7720" w:type="dxa"/>
        <w:jc w:val="center"/>
        <w:tblLook w:val="04A0" w:firstRow="1" w:lastRow="0" w:firstColumn="1" w:lastColumn="0" w:noHBand="0" w:noVBand="1"/>
      </w:tblPr>
      <w:tblGrid>
        <w:gridCol w:w="2320"/>
        <w:gridCol w:w="1420"/>
        <w:gridCol w:w="1560"/>
        <w:gridCol w:w="1080"/>
        <w:gridCol w:w="1340"/>
      </w:tblGrid>
      <w:tr w:rsidR="00351D89" w:rsidRPr="00351D89" w14:paraId="05F60A01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C5C37E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8D84E89" w14:textId="77777777" w:rsidR="00351D89" w:rsidRPr="00351D89" w:rsidRDefault="00351D89" w:rsidP="00351D8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D49C68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251B39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1364329A" w14:textId="77777777" w:rsidR="00351D89" w:rsidRPr="00351D89" w:rsidRDefault="00351D89" w:rsidP="00351D8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351D89" w:rsidRPr="00351D89" w14:paraId="1753CABC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EA7A7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Transaction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069FB1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D311A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58FB26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8A7C596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351D89" w:rsidRPr="00351D89" w14:paraId="3F02709B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4954D7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mdtransaction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C9866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436E64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92D142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16BC8C8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351D89" w:rsidRPr="00351D89" w14:paraId="37E01A43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BA6BCE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transaction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A8E406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407D5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145CA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13420EE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351D89" w:rsidRPr="00351D89" w14:paraId="09598F12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B5C40FA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customer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D3578F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76F1DEF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DC311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65516D5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351D89" w:rsidRPr="00351D89" w14:paraId="6FE22D36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D2670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orleisu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1C747F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1FBE9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DEAE99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2DCE8F8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149DD4D8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ED568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ailer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61D1E6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625544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11FEF01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120DBD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2769098C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FB15F3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ansactiondat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85B69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BA71E3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AFB95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F659744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6D74EE3B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A0091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noofallpurchase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889669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FF0DB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2BD071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8C58B12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351D89" w:rsidRPr="00351D89" w14:paraId="2CB59C38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E42C38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costofallpurchase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8131A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45A3D7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F5C73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3E96ADF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351D89" w:rsidRPr="00351D89" w14:paraId="314792A7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E36D474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ernationalflag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81444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2242A7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07EABB7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68E6F1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67BDEA7F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D1E258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hotelbookingcost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E4FD0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ACA90D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8243A09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0D35DB0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351D89" w:rsidRPr="00351D89" w14:paraId="605585BA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DA07D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riginatingsystem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66CA18B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07E3FD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64F08E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96D475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12444DBB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F81D3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riginatingsystemtyp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85AF5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A510E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851A8B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B58370A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02B30A2A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166C344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mddateupdate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E5DFAB8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6837B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72E3D46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3F17F7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3DB27DE7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99A74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ymenttyp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B232B9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D509FF8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15F936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B0659D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348A3308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94E24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rdtyp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1B8C19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7E6850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1897372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11EC57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1AA14F21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D49AB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oucheruse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B402C08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7E608A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E77930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12103F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79A17871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965745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ffiliate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42CEEC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D1BCA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3E795A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6C25E1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62359A77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96753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rporateorleisu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1AD99B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1ACC0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10FACA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771C23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7E3B4A33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D73AE4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eratingsystem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9F0EA74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5F1AC3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D9294A4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B5D1D56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458D1029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9A7E3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obiledevic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8E7D46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CD1D09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7DFA808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A3DF28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6D7FF3FF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B1D1C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hannel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CAAEAA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9BA000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A55FDBD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FF3F80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5087FA20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C05F5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Create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F16876A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E55BC2F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212646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4C6250B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4202804C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93836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Update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23ED5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E54F8E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DE592A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90F7B8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11D90E34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00BB6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ymentTypeDesc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2319F1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A7083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3F2313E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D57F183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4F4206E1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028BAD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FB53AD3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69E755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80939EB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4FFAAA3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7B8D8621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30ED382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AD50009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6F42F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69EF6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E130AAE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41E965C8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F5FA6C8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cessedIn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8E3E2B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char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F3C6AB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198029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656904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351D89" w:rsidRPr="00351D89" w14:paraId="218D7DFE" w14:textId="77777777" w:rsidTr="00351D89">
        <w:trPr>
          <w:trHeight w:val="300"/>
          <w:jc w:val="center"/>
        </w:trPr>
        <w:tc>
          <w:tcPr>
            <w:tcW w:w="23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1F284C5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FDC4E9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C096BC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4635887" w14:textId="77777777" w:rsidR="00351D89" w:rsidRPr="00351D89" w:rsidRDefault="00351D89" w:rsidP="00351D8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2480FA9" w14:textId="77777777" w:rsidR="00351D89" w:rsidRPr="00351D89" w:rsidRDefault="00351D89" w:rsidP="00351D8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351D8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</w:tbl>
    <w:p w14:paraId="74CE9F0F" w14:textId="77777777" w:rsidR="003D4663" w:rsidRDefault="003D4663" w:rsidP="009C6DD1"/>
    <w:p w14:paraId="10BD9520" w14:textId="540E9875" w:rsidR="00E507C1" w:rsidRDefault="00E507C1" w:rsidP="009C6DD1"/>
    <w:p w14:paraId="4EFBA44F" w14:textId="77777777" w:rsidR="00E507C1" w:rsidRPr="009C6DD1" w:rsidRDefault="00E507C1" w:rsidP="009C6DD1"/>
    <w:p w14:paraId="28F34FCB" w14:textId="77777777" w:rsidR="009C6DD1" w:rsidRPr="00894263" w:rsidRDefault="009C6DD1" w:rsidP="00894263"/>
    <w:p w14:paraId="3080C160" w14:textId="5435A4AD" w:rsidR="00351D89" w:rsidRDefault="00351D89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br w:type="page"/>
      </w:r>
    </w:p>
    <w:p w14:paraId="680ADC38" w14:textId="7E51750E" w:rsidR="004A313C" w:rsidRDefault="0039795B" w:rsidP="004A313C">
      <w:pPr>
        <w:pStyle w:val="Heading2"/>
      </w:pPr>
      <w:bookmarkStart w:id="26" w:name="_Toc519713250"/>
      <w:proofErr w:type="spellStart"/>
      <w:r>
        <w:t>Staging.STG_T</w:t>
      </w:r>
      <w:r w:rsidR="004A313C" w:rsidRPr="004A313C">
        <w:t>ransaction</w:t>
      </w:r>
      <w:bookmarkEnd w:id="26"/>
      <w:proofErr w:type="spellEnd"/>
    </w:p>
    <w:p w14:paraId="28FB66FA" w14:textId="47A625A1" w:rsidR="00D30D62" w:rsidRDefault="00D30D62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p w14:paraId="63D91C5C" w14:textId="79B233EA" w:rsidR="004A313C" w:rsidRDefault="004A313C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tbl>
      <w:tblPr>
        <w:tblW w:w="7880" w:type="dxa"/>
        <w:jc w:val="center"/>
        <w:tblLook w:val="04A0" w:firstRow="1" w:lastRow="0" w:firstColumn="1" w:lastColumn="0" w:noHBand="0" w:noVBand="1"/>
      </w:tblPr>
      <w:tblGrid>
        <w:gridCol w:w="2560"/>
        <w:gridCol w:w="1380"/>
        <w:gridCol w:w="1520"/>
        <w:gridCol w:w="1080"/>
        <w:gridCol w:w="1340"/>
      </w:tblGrid>
      <w:tr w:rsidR="004A313C" w:rsidRPr="004A313C" w14:paraId="0D0264EF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1E5F3C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DC62B0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66D909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451FEE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18ABAC6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4A313C" w:rsidRPr="004A313C" w14:paraId="024A74D8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FE6D30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Transaction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53B9CB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AF745F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44AEE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4F6FCBB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356C299E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D712CF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D6661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18061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1AE193E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6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F0B093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6A527BC1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855F3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A2085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72698C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C07D83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00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99BD54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1077CA30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628F5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2158C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581E1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E882B7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8F8EBB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45501965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944CD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A54667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2EBA9F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E42E3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DCCCFE3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10FB298C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CEB210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35F654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DBE580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A43AD3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1597C1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7EC7B796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759E9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51488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657C4F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2D4AB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4976342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1D731DBE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EDAE2D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rchivedIn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E3C200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3A4830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448ED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629D23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74DDB947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448C29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ourceCreatedDat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5ECA8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D8CF13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0F9A9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8AA35C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7B91CE82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19DC8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ourceModifiedDat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02D9A6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8860C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AF51DD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886846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605D3F67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3AC5DC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TransactionDat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97054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AB2F23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02743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F30DB6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7CEDDBCC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456357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AmountTotal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A4E41B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cimal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73CE75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8311B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D4AE2DC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4</w:t>
            </w:r>
          </w:p>
        </w:tc>
      </w:tr>
      <w:tr w:rsidR="004A313C" w:rsidRPr="004A313C" w14:paraId="2D4974C2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C16250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yaltyReferenc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98855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40531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4C07631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68311A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18779EFD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61113A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ailChannel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82D1F4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15C6A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C71CE2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4FF7D52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584379CF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1B0E7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cation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072B7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31C846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11028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F9B6A23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115A7CB1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FA4E3C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C2FA2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0347C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AE4FA6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D661C5A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64938B93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76E5D8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dividual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06EBF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497607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5C60C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8F90722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39FA0F8F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5E79A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xtReferenc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6D705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7C1C7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5DC18C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6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ED7057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22D85188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933AC8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formationSource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6F81A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6CCC03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7F82B0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6973BA6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461335ED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FBC9C8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ookingReferenc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1CEDEB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843A26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B9DD33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6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667C59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0A8153F7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A088E4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filmentMethod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5480B9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7F0B39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26494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FD5DCB8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075297AF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E7EEB6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Adults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619522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471F23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671E5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9031BE8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1F147AEA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91C68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Children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7AEEF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2EF24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81107C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06508EE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2D9F89E3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FBC1E6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filmentDat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EE8170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8C798A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C37C18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207BB0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57E3B2E7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798AB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perSalesIn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DCBE36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E0AEF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3A5999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303125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6D661743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53285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AmountNotRail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3FD5C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cimal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5F8AE9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04E065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C54D46C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4</w:t>
            </w:r>
          </w:p>
        </w:tc>
      </w:tr>
      <w:tr w:rsidR="004A313C" w:rsidRPr="004A313C" w14:paraId="5957FA27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97606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AmountRail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59003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cimal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36B1B4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F03109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39F8256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4</w:t>
            </w:r>
          </w:p>
        </w:tc>
      </w:tr>
      <w:tr w:rsidR="004A313C" w:rsidRPr="004A313C" w14:paraId="2E66FFA1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F248D0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ookingReferenceLong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84202E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7754F5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A70F7F8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6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AE5D69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0A8E0BCA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699EF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ookingSourceC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F04AE5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1A1316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F1D2B3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B2D0E6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2689CC5A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66708C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yaltySchemeName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9C9275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4F80FE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86C0B8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6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B9C4ED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2D0A9DDA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71534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yaltyProgrammeTypeID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95196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7FB230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7BDBB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2A91EAE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76728D21" w14:textId="77777777" w:rsidTr="004A313C">
        <w:trPr>
          <w:trHeight w:val="300"/>
          <w:jc w:val="center"/>
        </w:trPr>
        <w:tc>
          <w:tcPr>
            <w:tcW w:w="25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56873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TransactionNumber</w:t>
            </w:r>
            <w:proofErr w:type="spellEnd"/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8E43B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9C88B3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D9083C2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56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C1B82B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</w:tbl>
    <w:p w14:paraId="447E9058" w14:textId="77777777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0E9D2507" w14:textId="79693C8D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br w:type="page"/>
      </w:r>
    </w:p>
    <w:p w14:paraId="1DC710F2" w14:textId="50CE6A28" w:rsidR="004A313C" w:rsidRDefault="004A313C" w:rsidP="004A313C">
      <w:pPr>
        <w:pStyle w:val="Heading2"/>
      </w:pPr>
      <w:bookmarkStart w:id="27" w:name="_Toc519713251"/>
      <w:proofErr w:type="spellStart"/>
      <w:r w:rsidRPr="004A313C">
        <w:t>PreProcessing.TOCPLUS_Nectar</w:t>
      </w:r>
      <w:bookmarkEnd w:id="27"/>
      <w:proofErr w:type="spellEnd"/>
    </w:p>
    <w:p w14:paraId="4FA91CF3" w14:textId="051EC21D" w:rsidR="004A313C" w:rsidRDefault="004A313C" w:rsidP="004A313C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p w14:paraId="5544E2C9" w14:textId="1AFA56D4" w:rsidR="00A15ACE" w:rsidRDefault="00A15ACE" w:rsidP="00D30D62">
      <w:pPr>
        <w:rPr>
          <w:rFonts w:asciiTheme="majorHAnsi" w:hAnsiTheme="majorHAnsi" w:cstheme="majorHAnsi"/>
          <w:sz w:val="22"/>
          <w:szCs w:val="22"/>
        </w:rPr>
      </w:pPr>
    </w:p>
    <w:tbl>
      <w:tblPr>
        <w:tblW w:w="7460" w:type="dxa"/>
        <w:jc w:val="center"/>
        <w:tblLook w:val="04A0" w:firstRow="1" w:lastRow="0" w:firstColumn="1" w:lastColumn="0" w:noHBand="0" w:noVBand="1"/>
      </w:tblPr>
      <w:tblGrid>
        <w:gridCol w:w="2118"/>
        <w:gridCol w:w="1420"/>
        <w:gridCol w:w="1540"/>
        <w:gridCol w:w="1080"/>
        <w:gridCol w:w="1340"/>
      </w:tblGrid>
      <w:tr w:rsidR="004A313C" w:rsidRPr="004A313C" w14:paraId="513F39A9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327D41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9FF502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2B339B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0BB09B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27157B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4A313C" w:rsidRPr="004A313C" w14:paraId="0450D3CC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93DFF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_Nectar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04C45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ED899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C328A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FA530D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4D118FF8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BD9E3D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ectarcardnumber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105B74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55A77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0562CE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1AC60F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1FD42381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CCF09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235C27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373311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530217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80BCB5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A313C" w:rsidRPr="004A313C" w14:paraId="3914F3F7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62C4B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cation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0224BF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C9439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337B55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0F469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0CB73279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E0190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andatetim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2D1AA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8635A5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68DC34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8A38E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7C4B904B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17F2F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anamount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0D1EC7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069642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34EF1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7C5DA10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4A313C" w:rsidRPr="004A313C" w14:paraId="6965B80A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9EB907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anstyp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11415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A04EEB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47A8B8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A206F9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70F1D1FD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E523CB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EFED3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6CC57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E0B96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3492D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448661CC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11C43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CA1E5E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9FC7F1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6A38DF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89E79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4022DECD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62B60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cessedIn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EF4D5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A75FD9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8F13B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AF3A58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1A003A8C" w14:textId="77777777" w:rsidTr="004A313C">
        <w:trPr>
          <w:trHeight w:val="300"/>
          <w:jc w:val="center"/>
        </w:trPr>
        <w:tc>
          <w:tcPr>
            <w:tcW w:w="2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4CA2A6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C87EC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B4E40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E9C8F7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737FD60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</w:tbl>
    <w:p w14:paraId="10E1D657" w14:textId="66B4C0A5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6244D344" w14:textId="78086058" w:rsidR="00786623" w:rsidRDefault="00786623" w:rsidP="00786623">
      <w:pPr>
        <w:pStyle w:val="Heading2"/>
      </w:pPr>
      <w:bookmarkStart w:id="28" w:name="_Toc519713252"/>
      <w:proofErr w:type="spellStart"/>
      <w:r w:rsidRPr="00786623">
        <w:t>PreProcessing.TOCPLUS_VAFlyerTravel</w:t>
      </w:r>
      <w:bookmarkEnd w:id="28"/>
      <w:proofErr w:type="spellEnd"/>
    </w:p>
    <w:p w14:paraId="3F4F5BCC" w14:textId="300AB0FA" w:rsidR="004A313C" w:rsidRDefault="004A313C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p w14:paraId="364A9A7E" w14:textId="77777777" w:rsidR="004A313C" w:rsidRPr="004A313C" w:rsidRDefault="004A313C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p w14:paraId="6A4327A3" w14:textId="435640A4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tbl>
      <w:tblPr>
        <w:tblW w:w="7740" w:type="dxa"/>
        <w:jc w:val="center"/>
        <w:tblLook w:val="04A0" w:firstRow="1" w:lastRow="0" w:firstColumn="1" w:lastColumn="0" w:noHBand="0" w:noVBand="1"/>
      </w:tblPr>
      <w:tblGrid>
        <w:gridCol w:w="2360"/>
        <w:gridCol w:w="1420"/>
        <w:gridCol w:w="1540"/>
        <w:gridCol w:w="1080"/>
        <w:gridCol w:w="1340"/>
      </w:tblGrid>
      <w:tr w:rsidR="004A313C" w:rsidRPr="004A313C" w14:paraId="616CC974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D56739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89E488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B51D5A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D7E941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C039B6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4A313C" w:rsidRPr="004A313C" w14:paraId="3E351F4C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57952A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VAFlyerTrans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65105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307F25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8A885B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9DE3B3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A313C" w:rsidRPr="004A313C" w14:paraId="228C1F95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FE753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_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E360D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007429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191976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6B403B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A313C" w:rsidRPr="004A313C" w14:paraId="49629A72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A44C4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em_number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0E2B2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99A92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FBAD1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F2C165C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A313C" w:rsidRPr="004A313C" w14:paraId="378F05E2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6CBDBC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cket_clas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BB75B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A033E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F38B11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2AF1E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13A96183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E1763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_cost_rail_revenu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80B78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0E966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ADDD9E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1BC035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4A313C" w:rsidRPr="004A313C" w14:paraId="65E087DD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0E912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mount_point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DE3E96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7DD28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029B8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0144D26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A313C" w:rsidRPr="004A313C" w14:paraId="1CBB5301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1C91A0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ut_dat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F94CB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901338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232946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5F32AB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39A95A0F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96C05A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21018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4369B0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3A44C8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6D56D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37C8519E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F0D74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7F92DD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31FA7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63247C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7BA727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3FADA5F7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EFFB0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cessedIn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7F2E11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16FDD2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A142B3F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2CBCE1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A313C" w:rsidRPr="004A313C" w14:paraId="57327F0A" w14:textId="77777777" w:rsidTr="004A313C">
        <w:trPr>
          <w:trHeight w:val="300"/>
          <w:jc w:val="center"/>
        </w:trPr>
        <w:tc>
          <w:tcPr>
            <w:tcW w:w="2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3C4C043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E10816A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418664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CD7DB9" w14:textId="77777777" w:rsidR="004A313C" w:rsidRPr="004A313C" w:rsidRDefault="004A313C" w:rsidP="004A313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5D026A" w14:textId="77777777" w:rsidR="004A313C" w:rsidRPr="004A313C" w:rsidRDefault="004A313C" w:rsidP="004A313C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</w:tbl>
    <w:p w14:paraId="5EFABB21" w14:textId="468A9D79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4EC80ED6" w14:textId="77777777" w:rsidR="00786623" w:rsidRDefault="00786623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br w:type="page"/>
      </w:r>
    </w:p>
    <w:p w14:paraId="0970C6E3" w14:textId="77777777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3990DADE" w14:textId="0FEACC3C" w:rsidR="00786623" w:rsidRDefault="00786623" w:rsidP="00786623">
      <w:pPr>
        <w:pStyle w:val="Heading2"/>
      </w:pPr>
      <w:bookmarkStart w:id="29" w:name="_Toc519713253"/>
      <w:proofErr w:type="spellStart"/>
      <w:r w:rsidRPr="00786623">
        <w:t>PreProcessing.TOCPLUS_Journey</w:t>
      </w:r>
      <w:bookmarkEnd w:id="29"/>
      <w:proofErr w:type="spellEnd"/>
    </w:p>
    <w:p w14:paraId="0ABB258E" w14:textId="3E77A049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tbl>
      <w:tblPr>
        <w:tblW w:w="8100" w:type="dxa"/>
        <w:jc w:val="center"/>
        <w:tblLook w:val="04A0" w:firstRow="1" w:lastRow="0" w:firstColumn="1" w:lastColumn="0" w:noHBand="0" w:noVBand="1"/>
      </w:tblPr>
      <w:tblGrid>
        <w:gridCol w:w="2720"/>
        <w:gridCol w:w="1420"/>
        <w:gridCol w:w="1540"/>
        <w:gridCol w:w="1080"/>
        <w:gridCol w:w="1340"/>
      </w:tblGrid>
      <w:tr w:rsidR="00786623" w:rsidRPr="00786623" w14:paraId="797F7122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D3E94D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4E1401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0659F5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59E50F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59468A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786623" w:rsidRPr="00786623" w14:paraId="1F78422B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24147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_Journey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3227D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2E702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B91E30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BF99B3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00BED78C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8F32C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journey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9CD1B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62735C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45C46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48D0328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786623" w:rsidRPr="00786623" w14:paraId="10A8C99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5FCA4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urchase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9E1183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6B8B7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7D2A90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7AB45F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786623" w:rsidRPr="00786623" w14:paraId="5DDDB7B9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4A4EB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customer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BB9B5E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E84B52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425E57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CE0F9D7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786623" w:rsidRPr="00786623" w14:paraId="44AB6A22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DE0F8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transaction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B07317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00B61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C5725F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6584DBF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786623" w:rsidRPr="00786623" w14:paraId="540D8F6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F137AB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booking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57623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85FF0E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A9EA1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8857CB3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786623" w:rsidRPr="00786623" w14:paraId="1AE16083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74455D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ansactiondat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39DDBA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A0007C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3852E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1D09B4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6456852F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3404F2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hannel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28F1D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D2B62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4A3937F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25E3CF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31653C38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403CA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orleisu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963D80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63DDC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3F4B6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3D2FF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65FD72B9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C3FA0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resettingtoc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05A9AA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ECE66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4F7AB9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123D05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1AAFFC5C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727157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rigstatio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16F9CD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1E1EFA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3B3AEF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4AFBF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FB2F15C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71048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tstatio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C878B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CC59C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19DEC56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80511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8A4E231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E23DC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asonfortrave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67B4B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D8D5CC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32DE968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6018D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081E970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864AB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utdatedep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EE25C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52D0E1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C82D31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E9C6F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5638375A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E5380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utdatearr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A2D27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771C18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193F4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D9CDF8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192A3E31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5B0547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datedep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8A4E16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867D82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DD133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35CDF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0FEE5A8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A094A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datearr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737CA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C81A5B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BEA31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084564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2CB432E4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13AF2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journeytyp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C3266C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9D6EF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B75DB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93EB3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32724671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811235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avellernam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4861B5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7D2FAA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E66E53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A232C9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41E1F11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052FB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ilcarddesc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03A6E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27446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775A97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DB176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5857AFA9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9A95A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ilcard1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6D317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B107D3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A0D45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EFFD9E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567FF313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FAD57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ofrailcard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DB0AD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13CD70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12862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FB1791B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534DA19B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9CF9E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adult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2B7F6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C4BCD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B8D2CC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FC336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524C2E3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3D9C4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childre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AA27D3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AA336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836F8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F5B72B3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5275D41D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F96EBF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returningadult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BE7751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82DD3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6CC71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41DB357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66E5DF59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D574FA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returningchildre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99686F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EC4836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F1DFC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123D66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412526A6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B64BA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stofticket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81E65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6F78A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C750DC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9DE349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16ED9160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48763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cost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EB540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04422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46B8EE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D5592C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3BC2B582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EECD9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vingsma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52F3A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5A0B9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7A482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A2E42BA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0B6DE1FA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7BA113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32844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5088A5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AF94C0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EA7A9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3B5BD17F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82F59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ckettype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15279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9C44A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02F6D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C3673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77B6093A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C80BC2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ickettypedesc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1BF9EF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F41CE9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A9FF398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50CC2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1389679D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8CF45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liverymethod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85F08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69B68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8CFF96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35F87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21A8A802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958B3F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liverymethoddescriptio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AFD2B4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D730CA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1B84672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73419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2E15AD9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42204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journeydirectio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DC3B0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D2289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6C95B5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B7FA9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7CA471C6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0B2432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journeyreferenc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1C7880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EB9A83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76361F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907005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7F9E0B6F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ADC24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mddateupdate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402CF5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AD8591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DF0BE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FD814A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18C62EF2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29925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lass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DF03F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CA8132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6F32205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86D00D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0D7E4BA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03B08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rigstation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98619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EE3E3C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A6E71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FB6ED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648E7A36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56E9D5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tstation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F980B4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F5340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7D9C1F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7F3F1C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60C2F5EA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F3689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utboundmileag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D01710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B5A0E8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EB597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7D3BB3E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57117FA0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260FB4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vailability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D94DAD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29D24B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96E89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6677D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05B3CDF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55A004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abledIn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8C8A35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301A4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6BDFA5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6F80F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18CDB35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DF139B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FullFareAdult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A40428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E440F9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4175E6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F8CD4D5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11D6019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65E0C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DiscFareAdults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D6D19C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D826E7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D575A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B100D2B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6192D1E6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A08B97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FullFareChildre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BF73A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C59A3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B9750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CACFC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7BAA46E0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8B4A0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DiscFareChildren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A3065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36383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17EB0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A9F486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41F5C01C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E6E08F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Create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59F24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B0306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13E02F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056B6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0895A693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D7BCE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Update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E75BAE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8F645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90846C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D90017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1DF9E4B3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024158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re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5B3B8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E088A2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8A8022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66ACA4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53A3E3DB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C767B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moCod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AE1C1C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1D3A5E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F90EBE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5B609D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64BD38A1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1691A3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lAdult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82022D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E4C6E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AE717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144BAC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03A91E84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32735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cAdultFare1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80D92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6179E9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2CA0A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1C530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7FCF0A6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A04569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cAdultFare2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79BD6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063481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BD1A55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4C11F0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783DE33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CF159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cAdultFare3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77C2B9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A0B1E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D6667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254110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43985116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43B8F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lChild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1B7D8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7AB548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2D6602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33E9A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21DE159A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56B9E8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cChildFare1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CAD32E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859E0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0D616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5E1F27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5B5034F3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FEF872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cChildFare2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2053E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A3EDCD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AB18D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E50727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3EDACB62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F0C454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cChildFare3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CA064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55F19E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71531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28C63BA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663ECA1A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AB94F4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AdultsFull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2227CF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0207EA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9A7704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8A7889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7F70468D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DC395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AdultsDiscFare1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9075A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FF5B1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7567B1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BDE7BE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6286637B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4F89F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AdultsDiscFare2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6C43D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B74302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6925B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D87828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69AB16F4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A3546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AdultsDiscFare3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EAC54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59EC29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9B91C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34CD0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7D76F33B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9C876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ChildFull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0432F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723394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59C1B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76A8B82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408A7CE6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75E2C0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ChildDiscFare1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CCADE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37BC0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3514D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6E1E3A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371A77B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E657A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ChildDiscFare2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BC675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CD4989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EED6F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FB969B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42DA0F6D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D6F6B4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ChildDiscFare3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73DE7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2B046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B54B69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BED8A28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1DF200D2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8E9BD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Railcard1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FD7FB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F1A606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F2560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8DAD389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08128F6C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1627C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ilcard2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0176B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434B19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8C9BAF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13D4F2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76283C25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14C63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Railcard2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704738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0D2176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D8BE5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40A9CA6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74B97A21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98439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ilcard3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66393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8AEF89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B844C1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D67086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E3E1879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A8F3EC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Railcard3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68E6D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76D5C1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72B3D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06A6F56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2CF0BB99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F3DB8D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GroupTicketsFull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DE8021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A60AB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4F61C2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0A389F7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76563C1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A59A18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GroupTicketsDisc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9622F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9C91C2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4AC32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2CF8E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786623" w:rsidRPr="00786623" w14:paraId="6275C42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54C2DB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lGroup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68202D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B4EC7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E1828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5A40D4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315384A6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AF3F74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iscGroupFare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61F4B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eric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F725B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86DDD2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9C90F0E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786623" w:rsidRPr="00786623" w14:paraId="65D1F884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1491D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ilcard2Desc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2B03F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9453E4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721DC2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EC3C4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0F717407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37BB2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ailcard3Desc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C149FF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E4A834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9C0B60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C6D12A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5145628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7CDE7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reSettingTOCDesc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6FAF0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9BA9E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D168B1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AA387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63A7613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E2D14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vailabilityCodeDesc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84708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0DCF6A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7F047AD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7FAA93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78C52AB8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D0A19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D45D9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17897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00FCE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F435E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2EDB357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F04D77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ETL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7C9FAF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AADCBA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86B353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3E54D8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56ED251E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9FDE4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ocessedIn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1EB91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AF476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53F08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3FFD8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786623" w:rsidRPr="00786623" w14:paraId="4B720488" w14:textId="77777777" w:rsidTr="00786623">
        <w:trPr>
          <w:trHeight w:val="300"/>
          <w:jc w:val="center"/>
        </w:trPr>
        <w:tc>
          <w:tcPr>
            <w:tcW w:w="27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2B5C5E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aImportDetailID</w:t>
            </w:r>
            <w:proofErr w:type="spellEnd"/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768FE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  <w:proofErr w:type="spellEnd"/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7C62D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E8DA1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703E4EC" w14:textId="77777777" w:rsidR="00786623" w:rsidRPr="00786623" w:rsidRDefault="00786623" w:rsidP="00786623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</w:tbl>
    <w:p w14:paraId="0E4CF65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6434EE15" w14:textId="1CACDA17" w:rsidR="00D63AF5" w:rsidRPr="00520488" w:rsidRDefault="00D63AF5" w:rsidP="00D63AF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0" w:name="_Toc519713254"/>
      <w:r>
        <w:rPr>
          <w:sz w:val="32"/>
          <w:szCs w:val="32"/>
        </w:rPr>
        <w:t>Table Mapping</w:t>
      </w:r>
      <w:bookmarkEnd w:id="30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35A92739" w14:textId="5FF148E6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This section describes how the data stored on tables defined in section 4 will populate </w:t>
      </w:r>
      <w:proofErr w:type="spellStart"/>
      <w:r>
        <w:rPr>
          <w:rFonts w:asciiTheme="majorHAnsi" w:hAnsiTheme="majorHAnsi" w:cstheme="majorHAnsi"/>
          <w:sz w:val="22"/>
          <w:szCs w:val="22"/>
        </w:rPr>
        <w:t>Staging.STG_Transaction</w:t>
      </w:r>
      <w:proofErr w:type="spellEnd"/>
      <w:r>
        <w:rPr>
          <w:rFonts w:asciiTheme="majorHAnsi" w:hAnsiTheme="majorHAnsi" w:cstheme="majorHAnsi"/>
          <w:sz w:val="22"/>
          <w:szCs w:val="22"/>
        </w:rPr>
        <w:t xml:space="preserve"> Table.  Colours below represents actions that we’ll have to perform on the current table.</w:t>
      </w: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tbl>
      <w:tblPr>
        <w:tblW w:w="3402" w:type="dxa"/>
        <w:tblLook w:val="04A0" w:firstRow="1" w:lastRow="0" w:firstColumn="1" w:lastColumn="0" w:noHBand="0" w:noVBand="1"/>
      </w:tblPr>
      <w:tblGrid>
        <w:gridCol w:w="960"/>
        <w:gridCol w:w="2442"/>
      </w:tblGrid>
      <w:tr w:rsidR="00786623" w:rsidRPr="00786623" w14:paraId="4B98BC24" w14:textId="77777777" w:rsidTr="00786623">
        <w:trPr>
          <w:trHeight w:val="300"/>
        </w:trPr>
        <w:tc>
          <w:tcPr>
            <w:tcW w:w="9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596DB57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D7A31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786623" w:rsidRPr="00786623" w14:paraId="3B6AF5AE" w14:textId="77777777" w:rsidTr="00786623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3D76848C" w14:textId="10FA3F2D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C7D60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ew column</w:t>
            </w:r>
          </w:p>
        </w:tc>
      </w:tr>
      <w:tr w:rsidR="00786623" w:rsidRPr="00786623" w14:paraId="5EE4ED84" w14:textId="77777777" w:rsidTr="00786623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C000"/>
            <w:noWrap/>
            <w:vAlign w:val="bottom"/>
            <w:hideMark/>
          </w:tcPr>
          <w:p w14:paraId="115FE8F5" w14:textId="5B38AEED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2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78C33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hall we delete it?</w:t>
            </w:r>
          </w:p>
        </w:tc>
      </w:tr>
    </w:tbl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tbl>
      <w:tblPr>
        <w:tblW w:w="10072" w:type="dxa"/>
        <w:tblLook w:val="04A0" w:firstRow="1" w:lastRow="0" w:firstColumn="1" w:lastColumn="0" w:noHBand="0" w:noVBand="1"/>
      </w:tblPr>
      <w:tblGrid>
        <w:gridCol w:w="2540"/>
        <w:gridCol w:w="2500"/>
        <w:gridCol w:w="2339"/>
        <w:gridCol w:w="2810"/>
      </w:tblGrid>
      <w:tr w:rsidR="00786623" w:rsidRPr="00786623" w14:paraId="46448A42" w14:textId="77777777" w:rsidTr="000537D2">
        <w:trPr>
          <w:trHeight w:val="600"/>
        </w:trPr>
        <w:tc>
          <w:tcPr>
            <w:tcW w:w="25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vAlign w:val="center"/>
            <w:hideMark/>
          </w:tcPr>
          <w:p w14:paraId="5BE9AAAE" w14:textId="77777777" w:rsidR="00786623" w:rsidRPr="00786623" w:rsidRDefault="00786623" w:rsidP="007866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taging</w:t>
            </w: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br/>
            </w:r>
            <w:proofErr w:type="spellStart"/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TG_Transaction</w:t>
            </w:r>
            <w:proofErr w:type="spellEnd"/>
          </w:p>
        </w:tc>
        <w:tc>
          <w:tcPr>
            <w:tcW w:w="7532" w:type="dxa"/>
            <w:gridSpan w:val="3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center"/>
            <w:hideMark/>
          </w:tcPr>
          <w:p w14:paraId="2E45C934" w14:textId="77777777" w:rsidR="00786623" w:rsidRPr="00786623" w:rsidRDefault="00786623" w:rsidP="007866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 Source</w:t>
            </w:r>
          </w:p>
        </w:tc>
      </w:tr>
      <w:tr w:rsidR="00786623" w:rsidRPr="00786623" w14:paraId="67E6A66B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E78F2E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10C259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TABLE_NAME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A0C0F18" w14:textId="0F1BB9A1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5BABC66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mments</w:t>
            </w:r>
          </w:p>
        </w:tc>
      </w:tr>
      <w:tr w:rsidR="00786623" w:rsidRPr="00786623" w14:paraId="7FB642D3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8B4AA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Transaction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8BB1B0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D0947F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TransactionI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819C56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86623" w:rsidRPr="00786623" w14:paraId="70C69A64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0E2E8D0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AE4AFB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236C4F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2A2F39B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786623" w:rsidRPr="00786623" w14:paraId="384B027F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0E1DD7E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9F0903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0CD9328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0374F0E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786623" w:rsidRPr="00786623" w14:paraId="11463B4F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0AB928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2167C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gram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</w:t>
            </w:r>
            <w:proofErr w:type="gramEnd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)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99777F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2E11DF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e row was inserted</w:t>
            </w:r>
          </w:p>
        </w:tc>
      </w:tr>
      <w:tr w:rsidR="00786623" w:rsidRPr="00786623" w14:paraId="7E197817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5E053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7FBE73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P_PARAMS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5E17AE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634AE9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o inserted that row</w:t>
            </w:r>
          </w:p>
        </w:tc>
      </w:tr>
      <w:tr w:rsidR="00786623" w:rsidRPr="00786623" w14:paraId="24DE8488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22109E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88502F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gram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</w:t>
            </w:r>
            <w:proofErr w:type="gramEnd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)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1CE70E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7CD2A5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e row was updated</w:t>
            </w:r>
          </w:p>
        </w:tc>
      </w:tr>
      <w:tr w:rsidR="00786623" w:rsidRPr="00786623" w14:paraId="6AE9FFD1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78F13F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By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FE04A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P_PARAMS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04982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D4D560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o modified that rows</w:t>
            </w:r>
          </w:p>
        </w:tc>
      </w:tr>
      <w:tr w:rsidR="00786623" w:rsidRPr="00786623" w14:paraId="6B227188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E07D46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rchivedIn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7D6B9D5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T IN USE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47F5E4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4551B89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786623" w:rsidRPr="00786623" w14:paraId="0FB32E25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36A6CF6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ourceCreatedDat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E2EB4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06857A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Create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DF6CA1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86623" w:rsidRPr="00786623" w14:paraId="1FF04A57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7FE02DA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ourceModifiedDat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6C054F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89480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Update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C9DE1E8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86623" w:rsidRPr="00786623" w14:paraId="666289A9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60A2E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TransactionDat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65653B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D60DC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ansactiondat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6DBB95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86623" w:rsidRPr="00786623" w14:paraId="7D029890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47FBD2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AmountTotal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D94A8E9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20FC2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costofallpurchases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B75B08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86623" w:rsidRPr="00786623" w14:paraId="360DE308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A3C4D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yaltyReferenc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70619B14" w14:textId="77777777" w:rsidR="003D4659" w:rsidRPr="003D4659" w:rsidRDefault="003D4659" w:rsidP="003D465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D465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Nectar</w:t>
            </w:r>
            <w:proofErr w:type="spellEnd"/>
          </w:p>
          <w:p w14:paraId="10C482E5" w14:textId="6B874D7E" w:rsidR="00786623" w:rsidRPr="00786623" w:rsidRDefault="003D4659" w:rsidP="003D465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3D465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VAFlyerTravel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36C414B8" w14:textId="77777777" w:rsidR="003D4659" w:rsidRDefault="003D4659" w:rsidP="003D465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ectarcardnumber</w:t>
            </w:r>
            <w:proofErr w:type="spellEnd"/>
          </w:p>
          <w:p w14:paraId="5DDE4389" w14:textId="1B5BAD9D" w:rsidR="00786623" w:rsidRPr="00786623" w:rsidRDefault="003D4659" w:rsidP="003D465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4A313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VAFlyerTransI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2D1CF6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86623" w:rsidRPr="00786623" w14:paraId="69FCFE6F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4DCB6A1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ailChannel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0FB2F44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5F528A3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7C8DE0F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786623" w:rsidRPr="00786623" w14:paraId="1F29BDB8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9B9CEE7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cation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584340F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71F534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77CA18E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786623" w:rsidRPr="00786623" w14:paraId="00FFB360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F5FFC0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055987A" w14:textId="2C62314D" w:rsidR="00786623" w:rsidRPr="00786623" w:rsidRDefault="000537D2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aging.STG_KeyMapping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EC74FAC" w14:textId="165F8CB8" w:rsidR="00786623" w:rsidRPr="00786623" w:rsidRDefault="000537D2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F483AAC" w14:textId="2E229E43" w:rsidR="00786623" w:rsidRPr="00786623" w:rsidRDefault="000537D2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.</w:t>
            </w: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customerid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will match with a CustomerID</w:t>
            </w:r>
            <w:bookmarkStart w:id="31" w:name="_GoBack"/>
            <w:bookmarkEnd w:id="31"/>
          </w:p>
        </w:tc>
      </w:tr>
      <w:tr w:rsidR="00786623" w:rsidRPr="00786623" w14:paraId="12ACC597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6C912A0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dividual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1805A18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B11FDAD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6C3D9C94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786623" w:rsidRPr="00786623" w14:paraId="4FFDA06A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924F405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xtReferenc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9B22633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70702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transactioni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E8C860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786623" w:rsidRPr="00786623" w14:paraId="48FC545C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FFFEA5C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formationSource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7CE9BD2" w14:textId="0A04A2A4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FERENCE</w:t>
            </w:r>
            <w:r w:rsidR="000537D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.</w:t>
            </w:r>
            <w:r w:rsidR="000537D2"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proofErr w:type="spellStart"/>
            <w:r w:rsidR="000537D2"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formationSource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3C9D4F" w14:textId="20B52478" w:rsidR="00786623" w:rsidRPr="00786623" w:rsidRDefault="000537D2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formationSourceI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C6BA741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T</w:t>
            </w:r>
          </w:p>
        </w:tc>
      </w:tr>
      <w:tr w:rsidR="00786623" w:rsidRPr="00786623" w14:paraId="7344CFC5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133D2F0E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ookingReferenc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D42F990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7D6CDC1B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5444ECFF" w14:textId="77777777" w:rsidR="00786623" w:rsidRPr="00786623" w:rsidRDefault="00786623" w:rsidP="00786623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0537D2" w:rsidRPr="00786623" w14:paraId="074EFA3E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1E3B04E" w14:textId="7D6215AA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filmentMethod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06EF5E01" w14:textId="76095EE6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ference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</w:tcPr>
          <w:p w14:paraId="27F612A6" w14:textId="608A870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filmentMetho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6362C52" w14:textId="425CCE45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.</w:t>
            </w: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</w:t>
            </w: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iginatingsystemtype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will be inserted on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ference.FulfilmentMethod</w:t>
            </w:r>
            <w:proofErr w:type="spellEnd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table and the id will be used here.</w:t>
            </w:r>
          </w:p>
        </w:tc>
      </w:tr>
      <w:tr w:rsidR="000537D2" w:rsidRPr="00786623" w14:paraId="412ADC2C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3C5335" w14:textId="0A8A45F6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Adults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F50FA43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Journey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09DA64C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adults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B016FCD" w14:textId="2E86F5A3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0537D2" w:rsidRPr="00786623" w14:paraId="543DD4F0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4D5AFA" w14:textId="406CF1D9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mberofChildren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6A7FE3D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Journey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D146B3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children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8920104" w14:textId="371875D3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0537D2" w:rsidRPr="00786623" w14:paraId="664B12A3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1ED6E6" w14:textId="7C3C79C5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ulfilmentDat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271BFC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46951A3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Create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76DB1CF" w14:textId="7295E9EF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0537D2" w:rsidRPr="00786623" w14:paraId="5EAC78FA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6916D925" w14:textId="3117A15B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uperSalesIn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2C9549CB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763CB30E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11AE16C7" w14:textId="4488043E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0537D2" w:rsidRPr="00786623" w14:paraId="0F36FBEF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19AA00DD" w14:textId="2486055A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AmountNotRail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9EFE34C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D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72EF993F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6CD70064" w14:textId="295B0971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537D2" w:rsidRPr="00786623" w14:paraId="44993EF9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4B6BC030" w14:textId="4473CBB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AmountRail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7FB8CC66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D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6F865286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0F18C70F" w14:textId="3B123479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537D2" w:rsidRPr="00786623" w14:paraId="2261FE1B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4611BCF5" w14:textId="1BB2F29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ookingReferenceLong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318AEF6D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Journey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3A0FFC12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csbookingi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1245FF5B" w14:textId="5D2CD34C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537D2" w:rsidRPr="00786623" w14:paraId="49CC8621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C000"/>
            <w:noWrap/>
            <w:vAlign w:val="bottom"/>
            <w:hideMark/>
          </w:tcPr>
          <w:p w14:paraId="245E268E" w14:textId="009B342A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ookingSourceC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C000"/>
            <w:noWrap/>
            <w:vAlign w:val="bottom"/>
            <w:hideMark/>
          </w:tcPr>
          <w:p w14:paraId="4AF9D9C5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C000"/>
            <w:noWrap/>
            <w:vAlign w:val="bottom"/>
            <w:hideMark/>
          </w:tcPr>
          <w:p w14:paraId="6E243FA4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C000"/>
            <w:noWrap/>
            <w:vAlign w:val="bottom"/>
            <w:hideMark/>
          </w:tcPr>
          <w:p w14:paraId="7FAA780D" w14:textId="3A62EFE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537D2" w:rsidRPr="00786623" w14:paraId="1B65ACA0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1E1FD32A" w14:textId="3AB12EF3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yaltySchemeNam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45F4C4E7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FF0000"/>
            <w:noWrap/>
            <w:vAlign w:val="bottom"/>
            <w:hideMark/>
          </w:tcPr>
          <w:p w14:paraId="5A32B92B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 </w:t>
            </w:r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FF0000"/>
            <w:noWrap/>
            <w:vAlign w:val="bottom"/>
            <w:hideMark/>
          </w:tcPr>
          <w:p w14:paraId="66F68BFF" w14:textId="51EE369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 be deleted</w:t>
            </w:r>
          </w:p>
        </w:tc>
      </w:tr>
      <w:tr w:rsidR="000537D2" w:rsidRPr="00786623" w14:paraId="5B6F9791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02C4995" w14:textId="1C039EC2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yaltyProgrammeTypeID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0FA614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ference</w:t>
            </w:r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633C03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yaltyProgrammeTyp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F020467" w14:textId="5DF1B041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FC/NECTAR</w:t>
            </w:r>
          </w:p>
        </w:tc>
      </w:tr>
      <w:tr w:rsidR="000537D2" w:rsidRPr="00786623" w14:paraId="36BC0D0A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167FB3" w14:textId="1413FD86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alesTransactionNumber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12DD0B0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5ABE7E7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TransactionI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EEC350D" w14:textId="734AB523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0537D2" w:rsidRPr="00786623" w14:paraId="707E6EF8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674CFFE3" w14:textId="7FA4E0A2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OrLeisure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10019DB4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90BCDFF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orleisur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44EA6DAD" w14:textId="684023A8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4255BC44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3D741A3A" w14:textId="016058E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ailerCode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A1EFFE8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024C4326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ailercod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42B8B071" w14:textId="24E1B16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649A0E8B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6E2445AE" w14:textId="7DAE5AE3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NoOfAllPurchases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00922145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01130DB1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talnoofallpurchases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5300E690" w14:textId="4FC96ED9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5D18580B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052CCF21" w14:textId="41540826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ernationalFlag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312D64B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4B3C2A8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ernationalflag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1F3F5E7B" w14:textId="13E7DE9E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4B624720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09F68327" w14:textId="4419268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HotelBookingCost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51122AE3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41041763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hotelbookingcost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55021166" w14:textId="022E44FC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35F583F5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144F84FF" w14:textId="7AFACA42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ymentType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49ADF377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31620B5A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ymenttyp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195A3D7C" w14:textId="506CDA2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524CC10B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6D4138A" w14:textId="3EC616FE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rdType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30FE5E30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9703519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rdtyp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50B1DBDE" w14:textId="6ABBB971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55F8944F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6596A453" w14:textId="2A7BCED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oucherUsed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5F2B027B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100B0BF8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oucherused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12D6D00F" w14:textId="6AA080D8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3B55D8B6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3C5E71C4" w14:textId="0B878FB3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rporateOrLeisure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0E3F4898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CD0A146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orporateorleisur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5AC7BACB" w14:textId="59D2EAD3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32189E9F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67678539" w14:textId="09ECBB1D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eratingSystem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096EC403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79625491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eratingsystem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4C5348B1" w14:textId="7A437BAE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34A14028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7589F7F3" w14:textId="0E94B72A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obileDevice</w:t>
            </w:r>
            <w:proofErr w:type="spellEnd"/>
          </w:p>
        </w:tc>
        <w:tc>
          <w:tcPr>
            <w:tcW w:w="238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48FA1C57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3E1E0135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obiledevice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202132A9" w14:textId="0146A781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  <w:tr w:rsidR="000537D2" w:rsidRPr="00786623" w14:paraId="7E89485D" w14:textId="77777777" w:rsidTr="000537D2">
        <w:trPr>
          <w:trHeight w:val="300"/>
        </w:trPr>
        <w:tc>
          <w:tcPr>
            <w:tcW w:w="25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927124E" w14:textId="429C4D1A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ymentTypeDesc</w:t>
            </w:r>
            <w:proofErr w:type="spellEnd"/>
          </w:p>
        </w:tc>
        <w:tc>
          <w:tcPr>
            <w:tcW w:w="238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5AF5F0A8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OCPLUS_Transaction</w:t>
            </w:r>
            <w:proofErr w:type="spellEnd"/>
          </w:p>
        </w:tc>
        <w:tc>
          <w:tcPr>
            <w:tcW w:w="233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000000" w:fill="ED7D31"/>
            <w:noWrap/>
            <w:vAlign w:val="bottom"/>
            <w:hideMark/>
          </w:tcPr>
          <w:p w14:paraId="281E5152" w14:textId="77777777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proofErr w:type="spellStart"/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ymentTypeDesc</w:t>
            </w:r>
            <w:proofErr w:type="spellEnd"/>
          </w:p>
        </w:tc>
        <w:tc>
          <w:tcPr>
            <w:tcW w:w="281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ED7D31"/>
            <w:noWrap/>
            <w:vAlign w:val="bottom"/>
            <w:hideMark/>
          </w:tcPr>
          <w:p w14:paraId="2E228D08" w14:textId="6DD5EAC4" w:rsidR="000537D2" w:rsidRPr="00786623" w:rsidRDefault="000537D2" w:rsidP="000537D2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786623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ossible new column -TBC</w:t>
            </w:r>
          </w:p>
        </w:tc>
      </w:tr>
    </w:tbl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017C4252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11AFB0BC" w14:textId="55356122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20"/>
      <w:footerReference w:type="even" r:id="rId21"/>
      <w:footerReference w:type="default" r:id="rId22"/>
      <w:headerReference w:type="first" r:id="rId23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F628A5" w14:textId="77777777" w:rsidR="009F4350" w:rsidRDefault="009F4350" w:rsidP="00C1483B">
      <w:r>
        <w:separator/>
      </w:r>
    </w:p>
  </w:endnote>
  <w:endnote w:type="continuationSeparator" w:id="0">
    <w:p w14:paraId="205BA0B0" w14:textId="77777777" w:rsidR="009F4350" w:rsidRDefault="009F4350" w:rsidP="00C1483B">
      <w:r>
        <w:continuationSeparator/>
      </w:r>
    </w:p>
  </w:endnote>
  <w:endnote w:type="continuationNotice" w:id="1">
    <w:p w14:paraId="31D53F52" w14:textId="77777777" w:rsidR="009F4350" w:rsidRDefault="009F43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9F4350" w:rsidRDefault="009F4350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9F4350" w:rsidRDefault="009F4350" w:rsidP="008016D2">
    <w:pPr>
      <w:pStyle w:val="Footer"/>
      <w:ind w:right="360"/>
    </w:pPr>
  </w:p>
  <w:p w14:paraId="725E7DAC" w14:textId="77777777" w:rsidR="009F4350" w:rsidRDefault="009F4350"/>
  <w:p w14:paraId="2E0836BB" w14:textId="77777777" w:rsidR="009F4350" w:rsidRDefault="009F435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0A3E880C" w:rsidR="009F4350" w:rsidRPr="002944E7" w:rsidRDefault="009F4350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8C7F7E">
      <w:rPr>
        <w:rStyle w:val="PageNumber"/>
        <w:b/>
        <w:i/>
        <w:noProof/>
        <w:color w:val="FF6600"/>
      </w:rPr>
      <w:t>16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9F4350" w:rsidRDefault="009F4350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77777777" w:rsidR="009F4350" w:rsidRPr="001A3FF5" w:rsidRDefault="009F4350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March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77777777" w:rsidR="00D63AF5" w:rsidRPr="001A3FF5" w:rsidRDefault="00D63AF5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March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9F4350" w:rsidRDefault="009F4350"/>
  <w:p w14:paraId="33C2C385" w14:textId="77777777" w:rsidR="009F4350" w:rsidRDefault="009F435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C56DAC" w14:textId="77777777" w:rsidR="009F4350" w:rsidRDefault="009F4350" w:rsidP="00C1483B">
      <w:r>
        <w:separator/>
      </w:r>
    </w:p>
  </w:footnote>
  <w:footnote w:type="continuationSeparator" w:id="0">
    <w:p w14:paraId="3481D29D" w14:textId="77777777" w:rsidR="009F4350" w:rsidRDefault="009F4350" w:rsidP="00C1483B">
      <w:r>
        <w:continuationSeparator/>
      </w:r>
    </w:p>
  </w:footnote>
  <w:footnote w:type="continuationNotice" w:id="1">
    <w:p w14:paraId="1D18EB00" w14:textId="77777777" w:rsidR="009F4350" w:rsidRDefault="009F435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9F4350" w:rsidRDefault="009F4350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1CC3614A" id="Straight Connector 2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75E8E723" id="Straight Connector 19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3C5525A9" id="Straight Connector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5AE89066" id="Straight Connector 1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9F4350" w:rsidRDefault="009F4350"/>
  <w:p w14:paraId="33CB6698" w14:textId="77777777" w:rsidR="009F4350" w:rsidRDefault="009F4350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9F4350" w:rsidRDefault="009F4350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4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7"/>
  </w:num>
  <w:num w:numId="2">
    <w:abstractNumId w:val="5"/>
  </w:num>
  <w:num w:numId="3">
    <w:abstractNumId w:val="8"/>
  </w:num>
  <w:num w:numId="4">
    <w:abstractNumId w:val="33"/>
  </w:num>
  <w:num w:numId="5">
    <w:abstractNumId w:val="6"/>
  </w:num>
  <w:num w:numId="6">
    <w:abstractNumId w:val="40"/>
  </w:num>
  <w:num w:numId="7">
    <w:abstractNumId w:val="2"/>
  </w:num>
  <w:num w:numId="8">
    <w:abstractNumId w:val="32"/>
  </w:num>
  <w:num w:numId="9">
    <w:abstractNumId w:val="10"/>
  </w:num>
  <w:num w:numId="10">
    <w:abstractNumId w:val="3"/>
  </w:num>
  <w:num w:numId="11">
    <w:abstractNumId w:val="9"/>
  </w:num>
  <w:num w:numId="12">
    <w:abstractNumId w:val="26"/>
  </w:num>
  <w:num w:numId="13">
    <w:abstractNumId w:val="1"/>
  </w:num>
  <w:num w:numId="14">
    <w:abstractNumId w:val="28"/>
  </w:num>
  <w:num w:numId="15">
    <w:abstractNumId w:val="12"/>
  </w:num>
  <w:num w:numId="16">
    <w:abstractNumId w:val="24"/>
  </w:num>
  <w:num w:numId="17">
    <w:abstractNumId w:val="16"/>
  </w:num>
  <w:num w:numId="18">
    <w:abstractNumId w:val="30"/>
  </w:num>
  <w:num w:numId="19">
    <w:abstractNumId w:val="38"/>
  </w:num>
  <w:num w:numId="20">
    <w:abstractNumId w:val="19"/>
  </w:num>
  <w:num w:numId="21">
    <w:abstractNumId w:val="17"/>
  </w:num>
  <w:num w:numId="22">
    <w:abstractNumId w:val="22"/>
  </w:num>
  <w:num w:numId="23">
    <w:abstractNumId w:val="21"/>
  </w:num>
  <w:num w:numId="24">
    <w:abstractNumId w:val="20"/>
  </w:num>
  <w:num w:numId="25">
    <w:abstractNumId w:val="4"/>
  </w:num>
  <w:num w:numId="26">
    <w:abstractNumId w:val="34"/>
  </w:num>
  <w:num w:numId="27">
    <w:abstractNumId w:val="0"/>
  </w:num>
  <w:num w:numId="28">
    <w:abstractNumId w:val="36"/>
  </w:num>
  <w:num w:numId="29">
    <w:abstractNumId w:val="31"/>
  </w:num>
  <w:num w:numId="30">
    <w:abstractNumId w:val="18"/>
  </w:num>
  <w:num w:numId="31">
    <w:abstractNumId w:val="15"/>
  </w:num>
  <w:num w:numId="32">
    <w:abstractNumId w:val="11"/>
  </w:num>
  <w:num w:numId="33">
    <w:abstractNumId w:val="27"/>
  </w:num>
  <w:num w:numId="34">
    <w:abstractNumId w:val="39"/>
  </w:num>
  <w:num w:numId="35">
    <w:abstractNumId w:val="7"/>
  </w:num>
  <w:num w:numId="36">
    <w:abstractNumId w:val="13"/>
  </w:num>
  <w:num w:numId="37">
    <w:abstractNumId w:val="25"/>
  </w:num>
  <w:num w:numId="38">
    <w:abstractNumId w:val="29"/>
  </w:num>
  <w:num w:numId="39">
    <w:abstractNumId w:val="23"/>
  </w:num>
  <w:num w:numId="40">
    <w:abstractNumId w:val="14"/>
  </w:num>
  <w:num w:numId="41">
    <w:abstractNumId w:val="35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1228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37D2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48E9"/>
    <w:rsid w:val="00085B28"/>
    <w:rsid w:val="00093758"/>
    <w:rsid w:val="00093E5C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39F2"/>
    <w:rsid w:val="000C3DB9"/>
    <w:rsid w:val="000D0B65"/>
    <w:rsid w:val="000D19EF"/>
    <w:rsid w:val="000D3B9E"/>
    <w:rsid w:val="000D63DD"/>
    <w:rsid w:val="000E025C"/>
    <w:rsid w:val="000E0382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10039B"/>
    <w:rsid w:val="001011E2"/>
    <w:rsid w:val="00101825"/>
    <w:rsid w:val="00102F87"/>
    <w:rsid w:val="00104D8D"/>
    <w:rsid w:val="00110CBB"/>
    <w:rsid w:val="001130AB"/>
    <w:rsid w:val="001133E2"/>
    <w:rsid w:val="0012129D"/>
    <w:rsid w:val="001243F2"/>
    <w:rsid w:val="001263AE"/>
    <w:rsid w:val="00126E7D"/>
    <w:rsid w:val="00127FE7"/>
    <w:rsid w:val="00130E14"/>
    <w:rsid w:val="001318C8"/>
    <w:rsid w:val="001326B7"/>
    <w:rsid w:val="0013331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CC"/>
    <w:rsid w:val="001A0A0B"/>
    <w:rsid w:val="001A3FF5"/>
    <w:rsid w:val="001A4376"/>
    <w:rsid w:val="001A582C"/>
    <w:rsid w:val="001B0FB2"/>
    <w:rsid w:val="001B325F"/>
    <w:rsid w:val="001B56C2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772D"/>
    <w:rsid w:val="00217E70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176D"/>
    <w:rsid w:val="002B1BDD"/>
    <w:rsid w:val="002B1C0B"/>
    <w:rsid w:val="002B218B"/>
    <w:rsid w:val="002B28C5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5C71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1FAF"/>
    <w:rsid w:val="003953CF"/>
    <w:rsid w:val="00396270"/>
    <w:rsid w:val="0039795B"/>
    <w:rsid w:val="00397F5D"/>
    <w:rsid w:val="003A4C4D"/>
    <w:rsid w:val="003A4E3E"/>
    <w:rsid w:val="003A70F2"/>
    <w:rsid w:val="003B1532"/>
    <w:rsid w:val="003B238C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59"/>
    <w:rsid w:val="003D4663"/>
    <w:rsid w:val="003D47FD"/>
    <w:rsid w:val="003D5141"/>
    <w:rsid w:val="003E1660"/>
    <w:rsid w:val="003E2D95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3A09"/>
    <w:rsid w:val="00414BA6"/>
    <w:rsid w:val="00414E06"/>
    <w:rsid w:val="00415951"/>
    <w:rsid w:val="00417F99"/>
    <w:rsid w:val="00421FB3"/>
    <w:rsid w:val="00422B91"/>
    <w:rsid w:val="00422DB4"/>
    <w:rsid w:val="00424865"/>
    <w:rsid w:val="00426097"/>
    <w:rsid w:val="00427C92"/>
    <w:rsid w:val="0043066B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46B4"/>
    <w:rsid w:val="004A4F22"/>
    <w:rsid w:val="004A6359"/>
    <w:rsid w:val="004B19F7"/>
    <w:rsid w:val="004B2DBF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4489"/>
    <w:rsid w:val="00537F07"/>
    <w:rsid w:val="005400BA"/>
    <w:rsid w:val="00540D1D"/>
    <w:rsid w:val="00541ED9"/>
    <w:rsid w:val="005435BA"/>
    <w:rsid w:val="00543BA9"/>
    <w:rsid w:val="00544CEE"/>
    <w:rsid w:val="00546E0A"/>
    <w:rsid w:val="00550D38"/>
    <w:rsid w:val="00552138"/>
    <w:rsid w:val="00552FA9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6B6"/>
    <w:rsid w:val="00585BB0"/>
    <w:rsid w:val="00586856"/>
    <w:rsid w:val="00587879"/>
    <w:rsid w:val="00587C9F"/>
    <w:rsid w:val="00587FD1"/>
    <w:rsid w:val="00594403"/>
    <w:rsid w:val="0059628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C06"/>
    <w:rsid w:val="005D7E04"/>
    <w:rsid w:val="005E0266"/>
    <w:rsid w:val="005E08F9"/>
    <w:rsid w:val="005E2631"/>
    <w:rsid w:val="005E2718"/>
    <w:rsid w:val="005E290C"/>
    <w:rsid w:val="005E2964"/>
    <w:rsid w:val="005E42AF"/>
    <w:rsid w:val="005E56F2"/>
    <w:rsid w:val="005E67F6"/>
    <w:rsid w:val="005E6F53"/>
    <w:rsid w:val="005F0183"/>
    <w:rsid w:val="005F28EE"/>
    <w:rsid w:val="005F5BF7"/>
    <w:rsid w:val="0060134A"/>
    <w:rsid w:val="00602F2F"/>
    <w:rsid w:val="00604DCA"/>
    <w:rsid w:val="006054B8"/>
    <w:rsid w:val="00605B5F"/>
    <w:rsid w:val="006113FA"/>
    <w:rsid w:val="006123E7"/>
    <w:rsid w:val="00612F3B"/>
    <w:rsid w:val="00613ADD"/>
    <w:rsid w:val="00614223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93179"/>
    <w:rsid w:val="00693676"/>
    <w:rsid w:val="00694670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3E3B"/>
    <w:rsid w:val="007648B8"/>
    <w:rsid w:val="0076721D"/>
    <w:rsid w:val="00767948"/>
    <w:rsid w:val="007710C8"/>
    <w:rsid w:val="00771D4D"/>
    <w:rsid w:val="00773D8A"/>
    <w:rsid w:val="0077412E"/>
    <w:rsid w:val="00774325"/>
    <w:rsid w:val="00776B35"/>
    <w:rsid w:val="00780C62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71C2"/>
    <w:rsid w:val="007975AD"/>
    <w:rsid w:val="007A0271"/>
    <w:rsid w:val="007A2888"/>
    <w:rsid w:val="007A5911"/>
    <w:rsid w:val="007B464D"/>
    <w:rsid w:val="007B4E86"/>
    <w:rsid w:val="007B53D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C7F7E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6363"/>
    <w:rsid w:val="009070FC"/>
    <w:rsid w:val="0091080D"/>
    <w:rsid w:val="009114E0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4BEB"/>
    <w:rsid w:val="009758AF"/>
    <w:rsid w:val="00977AF5"/>
    <w:rsid w:val="00982EF2"/>
    <w:rsid w:val="009835DA"/>
    <w:rsid w:val="00983D92"/>
    <w:rsid w:val="0098430D"/>
    <w:rsid w:val="00984959"/>
    <w:rsid w:val="00986B42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3958"/>
    <w:rsid w:val="009F4350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6007"/>
    <w:rsid w:val="00BD63FA"/>
    <w:rsid w:val="00BE0768"/>
    <w:rsid w:val="00BE1678"/>
    <w:rsid w:val="00BE1EE4"/>
    <w:rsid w:val="00BE4862"/>
    <w:rsid w:val="00BE7479"/>
    <w:rsid w:val="00BF5DC8"/>
    <w:rsid w:val="00BF6F2B"/>
    <w:rsid w:val="00BF71DA"/>
    <w:rsid w:val="00C01152"/>
    <w:rsid w:val="00C019B9"/>
    <w:rsid w:val="00C01C36"/>
    <w:rsid w:val="00C066E0"/>
    <w:rsid w:val="00C110B0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AD3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683E"/>
    <w:rsid w:val="00CE0157"/>
    <w:rsid w:val="00CE1FCB"/>
    <w:rsid w:val="00CE2561"/>
    <w:rsid w:val="00CE29B0"/>
    <w:rsid w:val="00CE375F"/>
    <w:rsid w:val="00CE4609"/>
    <w:rsid w:val="00CE60D2"/>
    <w:rsid w:val="00CE7F47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3949"/>
    <w:rsid w:val="00D1425D"/>
    <w:rsid w:val="00D16332"/>
    <w:rsid w:val="00D21877"/>
    <w:rsid w:val="00D21C20"/>
    <w:rsid w:val="00D21ED8"/>
    <w:rsid w:val="00D24CF0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22AE"/>
    <w:rsid w:val="00DC25B0"/>
    <w:rsid w:val="00DC3555"/>
    <w:rsid w:val="00DC4A15"/>
    <w:rsid w:val="00DC6205"/>
    <w:rsid w:val="00DC6437"/>
    <w:rsid w:val="00DC6D55"/>
    <w:rsid w:val="00DC6E46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4E0B"/>
    <w:rsid w:val="00DE5F0F"/>
    <w:rsid w:val="00DE7827"/>
    <w:rsid w:val="00DE7B0B"/>
    <w:rsid w:val="00DF0A78"/>
    <w:rsid w:val="00DF257B"/>
    <w:rsid w:val="00DF28B6"/>
    <w:rsid w:val="00DF30A1"/>
    <w:rsid w:val="00DF545F"/>
    <w:rsid w:val="00DF5E8C"/>
    <w:rsid w:val="00DF679A"/>
    <w:rsid w:val="00DF6BC0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B92"/>
    <w:rsid w:val="00E30FC7"/>
    <w:rsid w:val="00E31627"/>
    <w:rsid w:val="00E32CE1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582F"/>
    <w:rsid w:val="00E86D2F"/>
    <w:rsid w:val="00E87C14"/>
    <w:rsid w:val="00E915EC"/>
    <w:rsid w:val="00E925A8"/>
    <w:rsid w:val="00E92EE1"/>
    <w:rsid w:val="00E94970"/>
    <w:rsid w:val="00E963E4"/>
    <w:rsid w:val="00EA27E0"/>
    <w:rsid w:val="00EA3F6A"/>
    <w:rsid w:val="00EA68F1"/>
    <w:rsid w:val="00EA729C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7997"/>
    <w:rsid w:val="00F5165D"/>
    <w:rsid w:val="00F523AD"/>
    <w:rsid w:val="00F531EA"/>
    <w:rsid w:val="00F5425E"/>
    <w:rsid w:val="00F54BBC"/>
    <w:rsid w:val="00F55459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81590"/>
    <w:rsid w:val="00F822C5"/>
    <w:rsid w:val="00F83F08"/>
    <w:rsid w:val="00F8468D"/>
    <w:rsid w:val="00F84D26"/>
    <w:rsid w:val="00F91D8D"/>
    <w:rsid w:val="00F92265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E9A"/>
    <w:rsid w:val="00FB0F43"/>
    <w:rsid w:val="00FB37F0"/>
    <w:rsid w:val="00FB3B56"/>
    <w:rsid w:val="00FB47E5"/>
    <w:rsid w:val="00FB5F33"/>
    <w:rsid w:val="00FB62AA"/>
    <w:rsid w:val="00FB6454"/>
    <w:rsid w:val="00FB6828"/>
    <w:rsid w:val="00FB69D7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2289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customXml" Target="../customXml/item5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10.png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2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/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haredContentType xmlns="Microsoft.SharePoint.Taxonomy.ContentTypeSync" SourceId="1bed550b-4a3d-4af0-821d-075476ebd694" ContentTypeId="0x0101" PreviousValue="false"/>
</file>

<file path=customXml/itemProps1.xml><?xml version="1.0" encoding="utf-8"?>
<ds:datastoreItem xmlns:ds="http://schemas.openxmlformats.org/officeDocument/2006/customXml" ds:itemID="{829B3AAC-40CD-499B-BC72-7EFB9AF566FE}"/>
</file>

<file path=customXml/itemProps2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AB526F1-C3B4-4850-8B73-E2CEC2F49F9B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c8137ff7-c5d8-4deb-95ac-103e4916a21d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A0989FF0-BD78-4384-A616-5E5B9BE4B0A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D19F6C7-A88B-43C4-A9D4-48FF09779FC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7</Pages>
  <Words>2114</Words>
  <Characters>12055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8</cp:revision>
  <cp:lastPrinted>2014-04-14T16:24:00Z</cp:lastPrinted>
  <dcterms:created xsi:type="dcterms:W3CDTF">2018-07-18T20:42:00Z</dcterms:created>
  <dcterms:modified xsi:type="dcterms:W3CDTF">2018-08-06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</Properties>
</file>